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4E40B5E6"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DB5149">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D2759C">
        <w:rPr>
          <w:b/>
          <w:noProof/>
          <w:sz w:val="24"/>
        </w:rPr>
        <w:t>128</w:t>
      </w:r>
      <w:r w:rsidRPr="006801F3">
        <w:rPr>
          <w:b/>
          <w:i/>
          <w:noProof/>
          <w:sz w:val="28"/>
        </w:rPr>
        <w:tab/>
      </w:r>
      <w:r w:rsidR="000D375A">
        <w:rPr>
          <w:b/>
          <w:iCs/>
          <w:noProof/>
          <w:sz w:val="28"/>
        </w:rPr>
        <w:t>S4-240907</w:t>
      </w:r>
    </w:p>
    <w:p w14:paraId="6979261F" w14:textId="7E0296E8" w:rsidR="001E41F3" w:rsidRPr="006801F3" w:rsidRDefault="00D2759C" w:rsidP="008C3F91">
      <w:pPr>
        <w:pStyle w:val="CRCoverPage"/>
        <w:tabs>
          <w:tab w:val="right" w:pos="9639"/>
        </w:tabs>
        <w:outlineLvl w:val="0"/>
        <w:rPr>
          <w:bCs/>
          <w:noProof/>
          <w:sz w:val="24"/>
        </w:rPr>
      </w:pPr>
      <w:r>
        <w:rPr>
          <w:b/>
          <w:noProof/>
          <w:sz w:val="24"/>
        </w:rPr>
        <w:t>Jeju (Republic of Korea)</w:t>
      </w:r>
      <w:r w:rsidR="00844951">
        <w:rPr>
          <w:b/>
          <w:noProof/>
          <w:sz w:val="24"/>
        </w:rPr>
        <w:t xml:space="preserve"> 20 – 24 May</w:t>
      </w:r>
      <w:r w:rsidR="008C3F91" w:rsidRPr="006801F3">
        <w:rPr>
          <w:bCs/>
          <w:noProof/>
          <w:sz w:val="24"/>
        </w:rPr>
        <w:tab/>
      </w:r>
      <w:r w:rsidR="00643A89" w:rsidRPr="00394BD5">
        <w:rPr>
          <w:bCs/>
          <w:i/>
          <w:iCs/>
          <w:noProof/>
          <w:sz w:val="24"/>
        </w:rPr>
        <w:t xml:space="preserve">revision of </w:t>
      </w:r>
      <w:r w:rsidR="006F622E" w:rsidRPr="00394BD5">
        <w:rPr>
          <w:bCs/>
          <w:i/>
          <w:iCs/>
          <w:noProof/>
          <w:sz w:val="24"/>
        </w:rPr>
        <w:t>S4</w:t>
      </w:r>
      <w:r w:rsidR="00FB7854">
        <w:rPr>
          <w:bCs/>
          <w:i/>
          <w:iCs/>
          <w:noProof/>
          <w:sz w:val="24"/>
        </w:rPr>
        <w:t>aI2400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79CD73C" w:rsidR="001E41F3" w:rsidRPr="006801F3" w:rsidRDefault="00844951">
            <w:pPr>
              <w:pStyle w:val="CRCoverPage"/>
              <w:spacing w:after="0"/>
              <w:jc w:val="center"/>
              <w:rPr>
                <w:noProof/>
              </w:rPr>
            </w:pPr>
            <w:r w:rsidRPr="00844951">
              <w:rPr>
                <w:b/>
                <w:noProof/>
                <w:sz w:val="32"/>
                <w:highlight w:val="yellow"/>
              </w:rPr>
              <w:t>Draft</w:t>
            </w:r>
            <w:r>
              <w:rPr>
                <w:b/>
                <w:noProof/>
                <w:sz w:val="32"/>
              </w:rPr>
              <w:t xml:space="preserve"> </w:t>
            </w:r>
            <w:r w:rsidR="001E41F3"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02976476"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DB5149">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61D41A78" w:rsidR="001E41F3" w:rsidRPr="006801F3" w:rsidRDefault="00C578CF"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sidR="00DB5149">
              <w:rPr>
                <w:b/>
                <w:noProof/>
                <w:sz w:val="28"/>
              </w:rPr>
              <w:t>0047</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6220734E" w:rsidR="001E41F3" w:rsidRPr="006801F3" w:rsidRDefault="00516EBE" w:rsidP="00E13F3D">
            <w:pPr>
              <w:pStyle w:val="CRCoverPage"/>
              <w:spacing w:after="0"/>
              <w:jc w:val="center"/>
              <w:rPr>
                <w:b/>
                <w:noProof/>
                <w:sz w:val="28"/>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10</w:t>
            </w:r>
            <w:r>
              <w:rPr>
                <w:b/>
                <w:noProof/>
                <w:sz w:val="28"/>
              </w:rPr>
              <w:fldChar w:fldCharType="end"/>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F202EB6" w:rsidR="001E41F3" w:rsidRPr="006801F3" w:rsidRDefault="00BC5903">
            <w:pPr>
              <w:pStyle w:val="CRCoverPage"/>
              <w:spacing w:after="0"/>
              <w:jc w:val="center"/>
              <w:rPr>
                <w:noProof/>
                <w:sz w:val="28"/>
              </w:rPr>
            </w:pPr>
            <w:r>
              <w:rPr>
                <w:b/>
                <w:noProof/>
                <w:sz w:val="28"/>
              </w:rPr>
              <w:t>18.</w:t>
            </w:r>
            <w:r w:rsidR="007A4CC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7949153E"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0" w:name="_Hlt497126619"/>
              <w:r w:rsidRPr="006801F3">
                <w:rPr>
                  <w:rStyle w:val="Hyperlink"/>
                  <w:rFonts w:cs="Arial"/>
                  <w:b/>
                  <w:i/>
                  <w:noProof/>
                  <w:color w:val="FF0000"/>
                </w:rPr>
                <w:t>L</w:t>
              </w:r>
              <w:bookmarkEnd w:id="0"/>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7288580D" w:rsidR="001E41F3" w:rsidRPr="00D4374B" w:rsidRDefault="00577114">
            <w:pPr>
              <w:pStyle w:val="CRCoverPage"/>
              <w:spacing w:after="0"/>
              <w:ind w:left="100"/>
              <w:rPr>
                <w:noProof/>
              </w:rPr>
            </w:pPr>
            <w:r w:rsidRPr="00577114">
              <w:rPr>
                <w:noProof/>
              </w:rPr>
              <w:t>[5GMS_Pro_Ph2] Proposed Updates to Consolidated media plane enhancements</w:t>
            </w:r>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1D7CD0D1" w:rsidR="001E41F3" w:rsidRPr="00D4374B" w:rsidRDefault="003F60C3">
            <w:pPr>
              <w:pStyle w:val="CRCoverPage"/>
              <w:spacing w:after="0"/>
              <w:ind w:left="100"/>
              <w:rPr>
                <w:noProof/>
              </w:rPr>
            </w:pPr>
            <w:r>
              <w:rPr>
                <w:rFonts w:cs="Arial"/>
                <w:color w:val="000000"/>
              </w:rPr>
              <w:t>Qualcomm Incorporated</w:t>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1AEC52A6"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DB5149">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5651EC79"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DB5149">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25CFA4C3" w:rsidR="001E41F3" w:rsidRPr="006801F3" w:rsidRDefault="003F60C3">
            <w:pPr>
              <w:pStyle w:val="CRCoverPage"/>
              <w:spacing w:after="0"/>
              <w:ind w:left="100"/>
              <w:rPr>
                <w:noProof/>
              </w:rPr>
            </w:pPr>
            <w:r>
              <w:rPr>
                <w:noProof/>
              </w:rPr>
              <w:t>2024-05-13</w:t>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0FC8D169"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DB5149">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4114A6A5"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DB5149">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5BC78669" w:rsidR="00FB1AB6" w:rsidRDefault="00FB1AB6" w:rsidP="00FB1AB6">
            <w:pPr>
              <w:pStyle w:val="CRCoverPage"/>
              <w:spacing w:after="0"/>
              <w:rPr>
                <w:noProof/>
              </w:rPr>
            </w:pP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75B5A2" w14:textId="7F7EA6BE" w:rsidR="004128C6" w:rsidRDefault="004128C6" w:rsidP="00844951">
            <w:pPr>
              <w:pStyle w:val="CRCoverPage"/>
              <w:spacing w:after="0"/>
              <w:rPr>
                <w:noProof/>
              </w:rPr>
            </w:pP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8CFC6ED" w:rsidR="00140CD0" w:rsidRDefault="00140CD0" w:rsidP="009D64D5">
            <w:pPr>
              <w:pStyle w:val="CRCoverPage"/>
              <w:spacing w:after="0"/>
              <w:rPr>
                <w:noProof/>
              </w:rPr>
            </w:pP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60F4E56" w:rsidR="004017D5" w:rsidRDefault="004017D5" w:rsidP="006C07BA">
            <w:pPr>
              <w:pStyle w:val="CRCoverPage"/>
              <w:spacing w:after="0"/>
              <w:ind w:left="100"/>
              <w:rPr>
                <w:noProof/>
              </w:rPr>
            </w:pP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17B0F9A" w:rsidR="001E41F3" w:rsidRPr="00567674" w:rsidRDefault="003F60C3" w:rsidP="00F11006">
            <w:pPr>
              <w:pStyle w:val="CRCoverPage"/>
              <w:rPr>
                <w:noProof/>
              </w:rPr>
            </w:pPr>
            <w:r>
              <w:rPr>
                <w:noProof/>
              </w:rPr>
              <w:t>This document accepts all changes provides comments and additions on top.</w:t>
            </w: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1549958" w:rsidR="00DB5149" w:rsidRPr="009977F9" w:rsidRDefault="00DB5149" w:rsidP="00844951">
            <w:pPr>
              <w:pStyle w:val="CRCoverPage"/>
              <w:spacing w:after="0"/>
              <w:rPr>
                <w:noProof/>
              </w:rPr>
            </w:pPr>
          </w:p>
        </w:tc>
      </w:tr>
    </w:tbl>
    <w:p w14:paraId="4B2D91FC" w14:textId="77777777" w:rsidR="00651EC6" w:rsidRDefault="00651EC6" w:rsidP="00651EC6">
      <w:pPr>
        <w:rPr>
          <w:highlight w:val="yellow"/>
        </w:rPr>
        <w:sectPr w:rsidR="00651EC6" w:rsidSect="00BE4A79">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1"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2" w:name="_Toc73951168"/>
      <w:bookmarkStart w:id="3" w:name="_Hlk151057347"/>
      <w:bookmarkEnd w:id="1"/>
      <w:r w:rsidRPr="004D3578">
        <w:t>2</w:t>
      </w:r>
      <w:r w:rsidRPr="004D3578">
        <w:tab/>
        <w:t>References</w:t>
      </w:r>
      <w:bookmarkEnd w:id="2"/>
    </w:p>
    <w:p w14:paraId="3A33C94B" w14:textId="77777777" w:rsidR="006246F6" w:rsidRPr="00950031" w:rsidRDefault="006246F6" w:rsidP="006246F6">
      <w:pPr>
        <w:pStyle w:val="Snipped"/>
      </w:pPr>
      <w:r>
        <w:t>(Snip)</w:t>
      </w:r>
    </w:p>
    <w:p w14:paraId="3DE110C8" w14:textId="562015CE" w:rsidR="008649C4" w:rsidRDefault="008649C4" w:rsidP="008649C4">
      <w:pPr>
        <w:pStyle w:val="EX"/>
      </w:pPr>
      <w:r w:rsidRPr="00586B6B">
        <w:t>[9]</w:t>
      </w:r>
      <w:r w:rsidRPr="00586B6B">
        <w:tab/>
      </w:r>
      <w:r>
        <w:t>Void</w:t>
      </w:r>
    </w:p>
    <w:p w14:paraId="7E4D8BB7" w14:textId="311DD858" w:rsidR="008649C4" w:rsidRPr="00950031" w:rsidRDefault="006246F6" w:rsidP="006246F6">
      <w:pPr>
        <w:pStyle w:val="Snipped"/>
      </w:pPr>
      <w:r>
        <w:t>(Snip)</w:t>
      </w:r>
    </w:p>
    <w:p w14:paraId="680658E0" w14:textId="112F3A03" w:rsidR="00F35DDC" w:rsidRPr="00950031" w:rsidRDefault="00F35DDC" w:rsidP="00F35DDC">
      <w:pPr>
        <w:pStyle w:val="Snipped"/>
      </w:pPr>
      <w:r w:rsidRPr="006436AF">
        <w:t>[16]</w:t>
      </w:r>
      <w:r w:rsidRPr="006436AF">
        <w:tab/>
      </w:r>
      <w:r>
        <w:t>Void(Snip)</w:t>
      </w:r>
    </w:p>
    <w:p w14:paraId="7FF5DB1F" w14:textId="065F6E3D" w:rsidR="008649C4" w:rsidRPr="00586B6B" w:rsidRDefault="008649C4" w:rsidP="008649C4">
      <w:pPr>
        <w:pStyle w:val="EX"/>
      </w:pPr>
      <w:r w:rsidRPr="00586B6B">
        <w:t>[24]</w:t>
      </w:r>
      <w:r w:rsidRPr="00586B6B">
        <w:tab/>
        <w:t>IETF RFC </w:t>
      </w:r>
      <w:r>
        <w:t>9112</w:t>
      </w:r>
      <w:r w:rsidRPr="00586B6B">
        <w:t>: "</w:t>
      </w:r>
      <w:r w:rsidRPr="00B63CE9">
        <w:t>HTTP/1.1</w:t>
      </w:r>
      <w:r w:rsidRPr="00586B6B">
        <w:t>"</w:t>
      </w:r>
      <w:r>
        <w:t>, June</w:t>
      </w:r>
      <w:r w:rsidR="00841AA8">
        <w:t> </w:t>
      </w:r>
      <w:r>
        <w:t>2022</w:t>
      </w:r>
      <w:r w:rsidRPr="00586B6B">
        <w:t>.</w:t>
      </w:r>
    </w:p>
    <w:p w14:paraId="15E426FB" w14:textId="34F1311B" w:rsidR="008649C4" w:rsidRPr="00586B6B" w:rsidRDefault="008649C4" w:rsidP="008649C4">
      <w:pPr>
        <w:pStyle w:val="EX"/>
      </w:pPr>
      <w:r w:rsidRPr="00586B6B">
        <w:t>[25]</w:t>
      </w:r>
      <w:r w:rsidRPr="00586B6B">
        <w:tab/>
        <w:t>IETF RFC </w:t>
      </w:r>
      <w:r>
        <w:t>9110</w:t>
      </w:r>
      <w:r w:rsidRPr="00586B6B">
        <w:t>: "</w:t>
      </w:r>
      <w:r w:rsidRPr="00512730">
        <w:t>HTTP Semantics</w:t>
      </w:r>
      <w:r w:rsidRPr="00586B6B">
        <w:t>"</w:t>
      </w:r>
      <w:r>
        <w:t>, June</w:t>
      </w:r>
      <w:r w:rsidR="00841AA8">
        <w:t> </w:t>
      </w:r>
      <w:r>
        <w:t>2022</w:t>
      </w:r>
      <w:r w:rsidRPr="00586B6B">
        <w:t>.</w:t>
      </w:r>
    </w:p>
    <w:p w14:paraId="6CB82241" w14:textId="23F5B02D" w:rsidR="008649C4" w:rsidRPr="00586B6B" w:rsidRDefault="008649C4" w:rsidP="008649C4">
      <w:pPr>
        <w:pStyle w:val="EX"/>
      </w:pPr>
      <w:r w:rsidRPr="00586B6B">
        <w:t>[26]</w:t>
      </w:r>
      <w:r w:rsidRPr="00586B6B">
        <w:tab/>
      </w:r>
      <w:r>
        <w:t>Void</w:t>
      </w:r>
    </w:p>
    <w:p w14:paraId="6F0704DB" w14:textId="4768B8D1" w:rsidR="008649C4" w:rsidRPr="00586B6B" w:rsidRDefault="008649C4" w:rsidP="008649C4">
      <w:pPr>
        <w:pStyle w:val="EX"/>
      </w:pPr>
      <w:r w:rsidRPr="00586B6B">
        <w:t>[27]</w:t>
      </w:r>
      <w:r w:rsidRPr="00586B6B">
        <w:tab/>
      </w:r>
      <w:r>
        <w:t>Void</w:t>
      </w:r>
    </w:p>
    <w:p w14:paraId="7B523F77" w14:textId="33D02F0C" w:rsidR="008649C4" w:rsidRPr="00586B6B" w:rsidRDefault="008649C4" w:rsidP="008649C4">
      <w:pPr>
        <w:pStyle w:val="EX"/>
      </w:pPr>
      <w:r w:rsidRPr="00586B6B">
        <w:t>[28]</w:t>
      </w:r>
      <w:r w:rsidRPr="00586B6B">
        <w:tab/>
        <w:t>IETF RFC </w:t>
      </w:r>
      <w:r>
        <w:t>9111</w:t>
      </w:r>
      <w:r w:rsidRPr="00586B6B">
        <w:t>: "</w:t>
      </w:r>
      <w:r w:rsidRPr="00EB5DC5">
        <w:t xml:space="preserve">HTTP </w:t>
      </w:r>
      <w:r w:rsidRPr="00586B6B">
        <w:t>Caching"</w:t>
      </w:r>
      <w:r w:rsidR="00841AA8">
        <w:t>, June 2022</w:t>
      </w:r>
      <w:r w:rsidRPr="00586B6B">
        <w:t>.</w:t>
      </w:r>
    </w:p>
    <w:p w14:paraId="1D59A674" w14:textId="54A9A0C5" w:rsidR="008649C4" w:rsidRPr="00586B6B" w:rsidRDefault="008649C4" w:rsidP="008649C4">
      <w:pPr>
        <w:pStyle w:val="EX"/>
      </w:pPr>
      <w:r w:rsidRPr="00586B6B">
        <w:t>[29]</w:t>
      </w:r>
      <w:r w:rsidRPr="00586B6B">
        <w:tab/>
      </w:r>
      <w:r>
        <w:t>Void</w:t>
      </w:r>
    </w:p>
    <w:p w14:paraId="13536B1D" w14:textId="6C088F7E" w:rsidR="008649C4" w:rsidRPr="00586B6B" w:rsidRDefault="008649C4" w:rsidP="008649C4">
      <w:pPr>
        <w:pStyle w:val="EX"/>
      </w:pPr>
      <w:r w:rsidRPr="00586B6B">
        <w:t>[30]</w:t>
      </w:r>
      <w:r w:rsidRPr="00586B6B">
        <w:tab/>
        <w:t>IETF RFC </w:t>
      </w:r>
      <w:r>
        <w:t>8446</w:t>
      </w:r>
      <w:r w:rsidRPr="00586B6B">
        <w:t>: "The Transport Layer Security (TLS) Protocol V</w:t>
      </w:r>
      <w:r w:rsidR="00841AA8">
        <w:t>e</w:t>
      </w:r>
      <w:r w:rsidRPr="00586B6B">
        <w:t>rsion 1.</w:t>
      </w:r>
      <w:r>
        <w:t>3</w:t>
      </w:r>
      <w:r w:rsidRPr="00586B6B">
        <w:t>"</w:t>
      </w:r>
      <w:r>
        <w:t>, August</w:t>
      </w:r>
      <w:r w:rsidR="00EF3D7F">
        <w:t> </w:t>
      </w:r>
      <w:r>
        <w:t>2018</w:t>
      </w:r>
      <w:r w:rsidRPr="00586B6B">
        <w:t>.</w:t>
      </w:r>
    </w:p>
    <w:p w14:paraId="0240E924" w14:textId="48D3508C" w:rsidR="008649C4" w:rsidRDefault="008649C4" w:rsidP="008649C4">
      <w:pPr>
        <w:pStyle w:val="EX"/>
      </w:pPr>
      <w:r w:rsidRPr="00586B6B">
        <w:t>[31]</w:t>
      </w:r>
      <w:r w:rsidRPr="00586B6B">
        <w:tab/>
        <w:t>IETF RFC</w:t>
      </w:r>
      <w:r w:rsidR="00DA2157">
        <w:t> </w:t>
      </w:r>
      <w:r>
        <w:t>9113</w:t>
      </w:r>
      <w:r w:rsidRPr="00586B6B">
        <w:t>: "HTTP/2"</w:t>
      </w:r>
      <w:r>
        <w:t>, June</w:t>
      </w:r>
      <w:r w:rsidR="00841AA8">
        <w:t> </w:t>
      </w:r>
      <w:r>
        <w:t>2022.</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4"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4"/>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pPr>
      <w:r w:rsidRPr="00756D51">
        <w:t>[</w:t>
      </w:r>
      <w:r>
        <w:t>QUIC</w:t>
      </w:r>
      <w:r w:rsidRPr="00756D51">
        <w:t>]</w:t>
      </w:r>
      <w:r w:rsidRPr="00756D51">
        <w:tab/>
        <w:t>IETF RFC</w:t>
      </w:r>
      <w:r w:rsidR="00DA2157">
        <w:t> </w:t>
      </w:r>
      <w:r w:rsidRPr="00756D51">
        <w:t>9000: "QUIC: A UDP-Based Multiplexed and Secure Transport", May</w:t>
      </w:r>
      <w:r w:rsidR="00841AA8">
        <w:t> </w:t>
      </w:r>
      <w:r w:rsidRPr="00756D51">
        <w:t>202</w:t>
      </w:r>
      <w:r>
        <w:t>1.</w:t>
      </w:r>
    </w:p>
    <w:p w14:paraId="29AAF1F7" w14:textId="35145251" w:rsidR="008649C4" w:rsidRDefault="008649C4" w:rsidP="008649C4">
      <w:pPr>
        <w:keepLines/>
        <w:ind w:left="1702" w:hanging="1418"/>
      </w:pPr>
      <w:r w:rsidRPr="00756D51">
        <w:t>[</w:t>
      </w:r>
      <w:r>
        <w:t>QUIC-TLS</w:t>
      </w:r>
      <w:r w:rsidRPr="00756D51">
        <w:t>]</w:t>
      </w:r>
      <w:r w:rsidRPr="00756D51">
        <w:tab/>
        <w:t>IETF RFC</w:t>
      </w:r>
      <w:r w:rsidR="00DA2157">
        <w:t> </w:t>
      </w:r>
      <w:r w:rsidRPr="00756D51">
        <w:t>9001: "Using TLS to Secure QUIC", May</w:t>
      </w:r>
      <w:r w:rsidR="00841AA8">
        <w:t> </w:t>
      </w:r>
      <w:r w:rsidRPr="00756D51">
        <w:t>2021.</w:t>
      </w:r>
    </w:p>
    <w:p w14:paraId="1E116C98" w14:textId="2A5BDE4A" w:rsidR="008649C4" w:rsidRPr="0079704D" w:rsidRDefault="008649C4" w:rsidP="008649C4">
      <w:pPr>
        <w:keepLines/>
        <w:ind w:left="1702" w:hanging="1418"/>
      </w:pPr>
      <w:r w:rsidRPr="00756D51">
        <w:t>[</w:t>
      </w:r>
      <w:r>
        <w:t>HTTP/3</w:t>
      </w:r>
      <w:r w:rsidRPr="00756D51">
        <w:t>]</w:t>
      </w:r>
      <w:r w:rsidRPr="00756D51">
        <w:tab/>
      </w:r>
      <w:r>
        <w:t>IETF RFC</w:t>
      </w:r>
      <w:r w:rsidR="00F35DDC">
        <w:t> </w:t>
      </w:r>
      <w:r>
        <w:t>9114</w:t>
      </w:r>
      <w:r w:rsidR="004753A6">
        <w:t>:</w:t>
      </w:r>
      <w:r w:rsidRPr="00756D51">
        <w:t xml:space="preserve"> "HTTP/3", </w:t>
      </w:r>
      <w:r>
        <w:t>June</w:t>
      </w:r>
      <w:r w:rsidR="00841AA8">
        <w:t> </w:t>
      </w:r>
      <w:r>
        <w:t>2022.</w:t>
      </w:r>
    </w:p>
    <w:p w14:paraId="455BCFFE" w14:textId="5854B165" w:rsidR="001B12D6" w:rsidRDefault="001B12D6" w:rsidP="004753A6">
      <w:pPr>
        <w:pStyle w:val="EX"/>
      </w:pPr>
      <w:r>
        <w:t>[RFC8673]</w:t>
      </w:r>
      <w:r>
        <w:tab/>
      </w:r>
      <w:r w:rsidRPr="00B7695D">
        <w:t>IETF RFC</w:t>
      </w:r>
      <w:r>
        <w:t> </w:t>
      </w:r>
      <w:r w:rsidRPr="00B7695D">
        <w:t>8673</w:t>
      </w:r>
      <w:r>
        <w:t>: "</w:t>
      </w:r>
      <w:r w:rsidRPr="001B12D6">
        <w:t>HTTP Random Access and Live Content</w:t>
      </w:r>
      <w:r>
        <w:t>", November 2019.</w:t>
      </w:r>
    </w:p>
    <w:p w14:paraId="73C057E1" w14:textId="6A0B0F6E" w:rsidR="004753A6" w:rsidRDefault="004753A6" w:rsidP="004753A6">
      <w:pPr>
        <w:pStyle w:val="EX"/>
        <w:rPr>
          <w:ins w:id="5" w:author="Thomas Stockhammer" w:date="2024-05-14T00:18:00Z"/>
        </w:rPr>
      </w:pPr>
      <w:r w:rsidRPr="004753A6">
        <w:t>[CTA-5005-A]</w:t>
      </w:r>
      <w:r w:rsidRPr="004753A6">
        <w:tab/>
        <w:t>Consumer Technology Association CTA-5005-A: "Web Application Video Ecosystem – DASH-HLS Interoperability Specification".</w:t>
      </w:r>
    </w:p>
    <w:p w14:paraId="69AA3970" w14:textId="70B795C6" w:rsidR="00693D06" w:rsidRDefault="00693D06" w:rsidP="00693D06">
      <w:pPr>
        <w:pStyle w:val="EX"/>
        <w:rPr>
          <w:ins w:id="6" w:author="Thomas Stockhammer" w:date="2024-05-14T00:18:00Z"/>
        </w:rPr>
      </w:pPr>
      <w:ins w:id="7" w:author="Thomas Stockhammer" w:date="2024-05-14T00:18:00Z">
        <w:r w:rsidRPr="004753A6">
          <w:t>[</w:t>
        </w:r>
        <w:r>
          <w:t>DASH-IF-LL</w:t>
        </w:r>
        <w:r w:rsidRPr="004753A6">
          <w:t>]</w:t>
        </w:r>
        <w:r w:rsidRPr="004753A6">
          <w:tab/>
        </w:r>
        <w:r w:rsidR="00642008">
          <w:t>DASH-IF Guidelines</w:t>
        </w:r>
        <w:r w:rsidRPr="004753A6">
          <w:t>: "</w:t>
        </w:r>
      </w:ins>
      <w:ins w:id="8" w:author="Thomas Stockhammer" w:date="2024-05-14T00:19:00Z">
        <w:r w:rsidR="00642008" w:rsidRPr="00642008">
          <w:t>Low-latency Modes for DASH</w:t>
        </w:r>
      </w:ins>
      <w:ins w:id="9" w:author="Thomas Stockhammer" w:date="2024-05-14T00:18:00Z">
        <w:r w:rsidRPr="004753A6">
          <w:t>"</w:t>
        </w:r>
      </w:ins>
      <w:ins w:id="10" w:author="Thomas Stockhammer" w:date="2024-05-14T00:19:00Z">
        <w:r w:rsidR="003742F6">
          <w:t xml:space="preserve">, available here: </w:t>
        </w:r>
        <w:r w:rsidR="003742F6" w:rsidRPr="003742F6">
          <w:t>https://dash-industry-forum.github.io/docs/CR-Low-Latency-Live-r8.pdf</w:t>
        </w:r>
      </w:ins>
    </w:p>
    <w:p w14:paraId="1C5761CE" w14:textId="77777777" w:rsidR="00693D06" w:rsidRPr="004753A6" w:rsidRDefault="00693D06" w:rsidP="004753A6">
      <w:pPr>
        <w:pStyle w:val="EX"/>
      </w:pPr>
    </w:p>
    <w:p w14:paraId="24020D40" w14:textId="73E0022C" w:rsidR="008649C4" w:rsidRDefault="008649C4" w:rsidP="008649C4">
      <w:pPr>
        <w:pStyle w:val="Changenext"/>
      </w:pPr>
      <w:r>
        <w:rPr>
          <w:highlight w:val="yellow"/>
        </w:rPr>
        <w:t>NEXT</w:t>
      </w:r>
      <w:r w:rsidRPr="00F66D5C">
        <w:rPr>
          <w:highlight w:val="yellow"/>
        </w:rPr>
        <w:t xml:space="preserve"> CHANGE</w:t>
      </w:r>
    </w:p>
    <w:p w14:paraId="0D618B59" w14:textId="77777777" w:rsidR="00FB1AB6" w:rsidRPr="00586B6B" w:rsidRDefault="00FB1AB6" w:rsidP="00FB1AB6">
      <w:pPr>
        <w:pStyle w:val="Heading2"/>
      </w:pPr>
      <w:bookmarkStart w:id="11" w:name="_Toc68899548"/>
      <w:bookmarkStart w:id="12" w:name="_Toc71214299"/>
      <w:bookmarkStart w:id="13" w:name="_Toc71721973"/>
      <w:bookmarkStart w:id="14" w:name="_Toc74859025"/>
      <w:bookmarkStart w:id="15" w:name="_Toc123800744"/>
      <w:bookmarkStart w:id="16" w:name="_Toc68899555"/>
      <w:bookmarkStart w:id="17" w:name="_Toc71214306"/>
      <w:bookmarkStart w:id="18" w:name="_Toc71721980"/>
      <w:bookmarkStart w:id="19" w:name="_Toc74859032"/>
      <w:bookmarkStart w:id="20" w:name="_Toc74917161"/>
      <w:r w:rsidRPr="00586B6B">
        <w:t>4.10</w:t>
      </w:r>
      <w:r w:rsidRPr="00586B6B">
        <w:tab/>
      </w:r>
      <w:r w:rsidRPr="00586B6B">
        <w:rPr>
          <w:szCs w:val="32"/>
        </w:rPr>
        <w:t>Procedures</w:t>
      </w:r>
      <w:r w:rsidRPr="00586B6B">
        <w:t xml:space="preserve"> of the M8d interface</w:t>
      </w:r>
      <w:bookmarkEnd w:id="11"/>
      <w:bookmarkEnd w:id="12"/>
      <w:bookmarkEnd w:id="13"/>
      <w:bookmarkEnd w:id="14"/>
      <w:bookmarkEnd w:id="15"/>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lastRenderedPageBreak/>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r>
        <w:t xml:space="preserve"> Multiple alternative entry points of the same media service may be provided.</w:t>
      </w:r>
    </w:p>
    <w:p w14:paraId="77482349" w14:textId="77777777" w:rsidR="00FB1AB6" w:rsidRDefault="00FB1AB6" w:rsidP="00FB1AB6">
      <w:pPr>
        <w:pStyle w:val="Changenext"/>
      </w:pPr>
      <w:r>
        <w:rPr>
          <w:highlight w:val="yellow"/>
        </w:rPr>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16"/>
      <w:bookmarkEnd w:id="17"/>
      <w:bookmarkEnd w:id="18"/>
      <w:bookmarkEnd w:id="19"/>
      <w:bookmarkEnd w:id="20"/>
    </w:p>
    <w:p w14:paraId="7990215E" w14:textId="1C99B25A" w:rsidR="008649C4" w:rsidRPr="00586B6B" w:rsidRDefault="008649C4" w:rsidP="008649C4">
      <w:pPr>
        <w:pStyle w:val="Heading4"/>
      </w:pPr>
      <w:bookmarkStart w:id="21" w:name="_Toc68899556"/>
      <w:bookmarkStart w:id="22" w:name="_Toc71214307"/>
      <w:bookmarkStart w:id="23" w:name="_Toc71721981"/>
      <w:bookmarkStart w:id="24" w:name="_Toc74859033"/>
      <w:bookmarkStart w:id="25" w:name="_Toc74917162"/>
      <w:commentRangeStart w:id="26"/>
      <w:r w:rsidRPr="00586B6B">
        <w:t>6.2.1.1</w:t>
      </w:r>
      <w:r w:rsidRPr="00586B6B">
        <w:tab/>
        <w:t>5GMS</w:t>
      </w:r>
      <w:r w:rsidR="00304463">
        <w:t> </w:t>
      </w:r>
      <w:r w:rsidRPr="00586B6B">
        <w:t>AF</w:t>
      </w:r>
      <w:bookmarkEnd w:id="21"/>
      <w:bookmarkEnd w:id="22"/>
      <w:bookmarkEnd w:id="23"/>
      <w:bookmarkEnd w:id="24"/>
      <w:bookmarkEnd w:id="25"/>
      <w:commentRangeEnd w:id="26"/>
      <w:r w:rsidR="00EF3D7F">
        <w:rPr>
          <w:rStyle w:val="CommentReference"/>
          <w:rFonts w:ascii="Times New Roman" w:hAnsi="Times New Roman"/>
        </w:rPr>
        <w:commentReference w:id="26"/>
      </w:r>
    </w:p>
    <w:p w14:paraId="295D051E" w14:textId="1FFD1F6B" w:rsidR="008649C4" w:rsidRDefault="008649C4" w:rsidP="008649C4">
      <w:r w:rsidRPr="00586B6B">
        <w:t xml:space="preserve">Implementations of the 5GMS AF shall expose both </w:t>
      </w:r>
      <w:commentRangeStart w:id="27"/>
      <w:r w:rsidRPr="00586B6B">
        <w:t>HTTP/1.1</w:t>
      </w:r>
      <w:r>
        <w:t> </w:t>
      </w:r>
      <w:r w:rsidRPr="00586B6B">
        <w:t>[24] and HTTP/2</w:t>
      </w:r>
      <w:r>
        <w:t> </w:t>
      </w:r>
      <w:r w:rsidRPr="00586B6B">
        <w:t>[31]</w:t>
      </w:r>
      <w:commentRangeEnd w:id="27"/>
      <w:r w:rsidR="003573A2">
        <w:rPr>
          <w:rStyle w:val="CommentReference"/>
        </w:rPr>
        <w:commentReference w:id="27"/>
      </w:r>
      <w:r w:rsidRPr="00586B6B">
        <w:t xml:space="preserve"> endpoints at interfaces M1 and M5, including support for the HTTP/2 starting mechanisms specified in section</w:t>
      </w:r>
      <w:r>
        <w:t> </w:t>
      </w:r>
      <w:r w:rsidRPr="00586B6B">
        <w:t>3 of RFC</w:t>
      </w:r>
      <w:r w:rsidR="00E35F8B">
        <w:t> 9113</w:t>
      </w:r>
      <w:r>
        <w:t> </w:t>
      </w:r>
      <w:r w:rsidRPr="00586B6B">
        <w:t>[31]. In both protocol versions, TLS</w:t>
      </w:r>
      <w:r>
        <w:t> </w:t>
      </w:r>
      <w:r w:rsidRPr="00586B6B">
        <w:t>[</w:t>
      </w:r>
      <w:r w:rsidR="003573A2">
        <w:t>30</w:t>
      </w:r>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28" w:name="_Toc68899557"/>
      <w:bookmarkStart w:id="29" w:name="_Toc71214308"/>
      <w:bookmarkStart w:id="30" w:name="_Toc71721982"/>
      <w:bookmarkStart w:id="31" w:name="_Toc74859034"/>
      <w:bookmarkStart w:id="32" w:name="_Toc74917163"/>
      <w:r w:rsidRPr="00586B6B">
        <w:t>6.2.1.2</w:t>
      </w:r>
      <w:r w:rsidRPr="00586B6B">
        <w:tab/>
        <w:t>5GMS</w:t>
      </w:r>
      <w:r w:rsidR="00304463">
        <w:t> </w:t>
      </w:r>
      <w:r w:rsidRPr="00586B6B">
        <w:t>AS</w:t>
      </w:r>
      <w:bookmarkEnd w:id="28"/>
      <w:bookmarkEnd w:id="29"/>
      <w:bookmarkEnd w:id="30"/>
      <w:bookmarkEnd w:id="31"/>
      <w:bookmarkEnd w:id="32"/>
    </w:p>
    <w:p w14:paraId="57706AD9" w14:textId="4CAB086A"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r w:rsidR="005C7CF9">
        <w:t>16</w:t>
      </w:r>
      <w:r w:rsidRPr="00586B6B">
        <w:t>] shall be supported and HTTPS interactions should be used on these interfaces in preference to cleartext HTTP.</w:t>
      </w:r>
    </w:p>
    <w:p w14:paraId="0EBFFBCC" w14:textId="586E9B5B" w:rsidR="008649C4" w:rsidRPr="00586B6B" w:rsidRDefault="008649C4" w:rsidP="008649C4">
      <w:r w:rsidRPr="00586B6B">
        <w:t>For pull-based content ingest, t</w:t>
      </w:r>
      <w:bookmarkStart w:id="33" w:name="_Hlk90219706"/>
      <w:r w:rsidRPr="00586B6B">
        <w:t>he 5GMS Application Provider shall expose an HTTP/1.1-based origin endpoint to the 5GMSd</w:t>
      </w:r>
      <w:r>
        <w:t> </w:t>
      </w:r>
      <w:r w:rsidRPr="00586B6B">
        <w:t>AS at interface M2</w:t>
      </w:r>
      <w:bookmarkEnd w:id="33"/>
      <w:r w:rsidRPr="00586B6B">
        <w:t xml:space="preserve"> and may additionally expose HTTP/2-</w:t>
      </w:r>
      <w:r>
        <w:t xml:space="preserve"> and/or HTTP/3-</w:t>
      </w:r>
      <w:r w:rsidRPr="00586B6B">
        <w:t>based origin endpoint</w:t>
      </w:r>
      <w:r>
        <w:t>s</w:t>
      </w:r>
      <w:r w:rsidRPr="00586B6B">
        <w:t>.</w:t>
      </w:r>
    </w:p>
    <w:p w14:paraId="762B8956" w14:textId="264ACB86" w:rsidR="008649C4" w:rsidRPr="00586B6B" w:rsidRDefault="008649C4" w:rsidP="008649C4">
      <w:r w:rsidRPr="00586B6B">
        <w:t xml:space="preserve">For push-based content ingest, the 5GMS Application Provider may use any supported HTTP protocol version at </w:t>
      </w:r>
      <w:r>
        <w:t>reference point</w:t>
      </w:r>
      <w:r w:rsidRPr="00586B6B">
        <w:t xml:space="preserve"> M2.</w:t>
      </w:r>
    </w:p>
    <w:p w14:paraId="6F20686F" w14:textId="669365D5" w:rsidR="008649C4" w:rsidRPr="00586B6B" w:rsidRDefault="008649C4" w:rsidP="008649C4">
      <w:r w:rsidRPr="00586B6B">
        <w:t>Implementations of the 5GMS</w:t>
      </w:r>
      <w:r>
        <w:t> </w:t>
      </w:r>
      <w:r w:rsidRPr="00586B6B">
        <w:t xml:space="preserve">AS </w:t>
      </w:r>
      <w:r>
        <w:t>should</w:t>
      </w:r>
      <w:r w:rsidRPr="00EB1EF4">
        <w:t xml:space="preserve"> expose HTTP/3</w:t>
      </w:r>
      <w:r>
        <w:t> </w:t>
      </w:r>
      <w:r w:rsidRPr="00EB1EF4">
        <w:t xml:space="preserve">[HTTP/3] endpoints at </w:t>
      </w:r>
      <w:r>
        <w:t>reference point</w:t>
      </w:r>
      <w:r w:rsidRPr="00586B6B">
        <w:t xml:space="preserve"> M4</w:t>
      </w:r>
      <w:r>
        <w:t>.</w:t>
      </w:r>
      <w:r w:rsidR="00304463">
        <w:t xml:space="preserve"> </w:t>
      </w:r>
      <w:r w:rsidRPr="008A29D3">
        <w:t>In HTTP/3, the QUIC protocol [QUIC] is used for transport, and TLS</w:t>
      </w:r>
      <w:r>
        <w:t> </w:t>
      </w:r>
      <w:r w:rsidRPr="008A29D3">
        <w:t>[QUIC-TLS] is used for the initial handshake</w:t>
      </w:r>
      <w:r>
        <w:t xml:space="preserve"> and key exchange.</w:t>
      </w:r>
    </w:p>
    <w:p w14:paraId="49535AA4" w14:textId="1E6EA8E0" w:rsidR="008649C4" w:rsidRDefault="008649C4" w:rsidP="008649C4">
      <w:r w:rsidRPr="00586B6B">
        <w:t xml:space="preserve">The Media Stream Handler may use any supported HTTP protocol version at </w:t>
      </w:r>
      <w:r>
        <w:t>reference point</w:t>
      </w:r>
      <w:r w:rsidRPr="00586B6B">
        <w:t xml:space="preserve"> M4.</w:t>
      </w:r>
    </w:p>
    <w:p w14:paraId="22CCB656" w14:textId="77777777" w:rsidR="00DC3908" w:rsidRDefault="00DC3908" w:rsidP="00DC3908">
      <w:pPr>
        <w:pStyle w:val="Changenext"/>
      </w:pPr>
      <w:bookmarkStart w:id="34" w:name="_Toc68899559"/>
      <w:bookmarkStart w:id="35" w:name="_Toc71214310"/>
      <w:bookmarkStart w:id="36" w:name="_Toc71721984"/>
      <w:bookmarkStart w:id="37" w:name="_Toc74859036"/>
      <w:bookmarkStart w:id="38"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34"/>
      <w:bookmarkEnd w:id="35"/>
      <w:bookmarkEnd w:id="36"/>
      <w:bookmarkEnd w:id="37"/>
      <w:bookmarkEnd w:id="38"/>
    </w:p>
    <w:p w14:paraId="2F39B66E" w14:textId="77777777" w:rsidR="00DC3908" w:rsidRPr="00586B6B" w:rsidRDefault="00DC3908" w:rsidP="00DC3908">
      <w:pPr>
        <w:pStyle w:val="Heading4"/>
        <w:rPr>
          <w:lang w:eastAsia="zh-CN"/>
        </w:rPr>
      </w:pPr>
      <w:bookmarkStart w:id="39" w:name="_Toc68899560"/>
      <w:bookmarkStart w:id="40" w:name="_Toc71214311"/>
      <w:bookmarkStart w:id="41" w:name="_Toc71721985"/>
      <w:bookmarkStart w:id="42" w:name="_Toc74859037"/>
      <w:bookmarkStart w:id="43" w:name="_Toc74917166"/>
      <w:r w:rsidRPr="00586B6B">
        <w:t>6.2.3.1</w:t>
      </w:r>
      <w:r w:rsidRPr="00586B6B">
        <w:tab/>
        <w:t>General</w:t>
      </w:r>
      <w:bookmarkEnd w:id="39"/>
      <w:bookmarkEnd w:id="40"/>
      <w:bookmarkEnd w:id="41"/>
      <w:bookmarkEnd w:id="42"/>
      <w:bookmarkEnd w:id="43"/>
    </w:p>
    <w:p w14:paraId="5418706D" w14:textId="4B035614"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21] for HTTP/1.1</w:t>
      </w:r>
      <w:r>
        <w:rPr>
          <w:lang w:eastAsia="zh-CN"/>
        </w:rPr>
        <w:t> [24],</w:t>
      </w:r>
      <w:r w:rsidRPr="00586B6B">
        <w:rPr>
          <w:lang w:eastAsia="zh-CN"/>
        </w:rPr>
        <w:t xml:space="preserve"> HTTP/2</w:t>
      </w:r>
      <w:r>
        <w:rPr>
          <w:lang w:eastAsia="zh-CN"/>
        </w:rPr>
        <w:t> [31] and HTTP/3 </w:t>
      </w:r>
      <w:r w:rsidRPr="00756D51">
        <w:t>[</w:t>
      </w:r>
      <w:r>
        <w:t>HTTP/3</w:t>
      </w:r>
      <w:r w:rsidRPr="00756D51">
        <w:t>]</w:t>
      </w:r>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50AC5267" w:rsidR="008649C4" w:rsidRPr="00586B6B" w:rsidRDefault="008649C4" w:rsidP="008649C4">
      <w:pPr>
        <w:pStyle w:val="Heading1"/>
      </w:pPr>
      <w:r>
        <w:t>8</w:t>
      </w:r>
      <w:r>
        <w:tab/>
      </w:r>
      <w:r w:rsidRPr="00586B6B">
        <w:t xml:space="preserve">Media </w:t>
      </w:r>
      <w:r>
        <w:t>i</w:t>
      </w:r>
      <w:r w:rsidRPr="00586B6B">
        <w:t xml:space="preserve">ngest and </w:t>
      </w:r>
      <w:r>
        <w:t>p</w:t>
      </w:r>
      <w:r w:rsidRPr="00586B6B">
        <w:t xml:space="preserve">ublish (M2) </w:t>
      </w:r>
      <w:proofErr w:type="gramStart"/>
      <w:r w:rsidRPr="00586B6B">
        <w:t>protocols</w:t>
      </w:r>
      <w:proofErr w:type="gramEnd"/>
    </w:p>
    <w:p w14:paraId="686170EB" w14:textId="77777777" w:rsidR="008649C4" w:rsidRPr="00586B6B" w:rsidRDefault="008649C4" w:rsidP="008649C4">
      <w:pPr>
        <w:pStyle w:val="Heading2"/>
      </w:pPr>
      <w:bookmarkStart w:id="44" w:name="_Toc68899638"/>
      <w:bookmarkStart w:id="45" w:name="_Toc71214389"/>
      <w:bookmarkStart w:id="46" w:name="_Toc71722063"/>
      <w:bookmarkStart w:id="47" w:name="_Toc74859115"/>
      <w:bookmarkStart w:id="48" w:name="_Toc123800863"/>
      <w:r w:rsidRPr="00586B6B">
        <w:t>8.1</w:t>
      </w:r>
      <w:r w:rsidRPr="00586B6B">
        <w:tab/>
        <w:t>General</w:t>
      </w:r>
      <w:bookmarkEnd w:id="44"/>
      <w:bookmarkEnd w:id="45"/>
      <w:bookmarkEnd w:id="46"/>
      <w:bookmarkEnd w:id="47"/>
      <w:bookmarkEnd w:id="48"/>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E66332" w:rsidRPr="00586B6B" w14:paraId="0CD4F4CA" w14:textId="77777777" w:rsidTr="24EAC35C">
        <w:trPr>
          <w:tblHeader/>
        </w:trPr>
        <w:tc>
          <w:tcPr>
            <w:tcW w:w="3681"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5103"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845"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24EAC35C">
        <w:tc>
          <w:tcPr>
            <w:tcW w:w="9629" w:type="dxa"/>
            <w:gridSpan w:val="3"/>
            <w:shd w:val="clear" w:color="auto" w:fill="auto"/>
          </w:tcPr>
          <w:p w14:paraId="60BF97C3" w14:textId="7DE210EE" w:rsidR="008649C4" w:rsidRPr="00586B6B" w:rsidRDefault="008649C4" w:rsidP="00863254">
            <w:pPr>
              <w:pStyle w:val="TAH"/>
            </w:pPr>
            <w:r w:rsidRPr="00586B6B">
              <w:t xml:space="preserve">Content </w:t>
            </w:r>
            <w:proofErr w:type="gramStart"/>
            <w:r w:rsidRPr="00586B6B">
              <w:t>ingest</w:t>
            </w:r>
            <w:proofErr w:type="gramEnd"/>
            <w:r w:rsidRPr="00586B6B">
              <w:t xml:space="preserve"> protocols at </w:t>
            </w:r>
            <w:r>
              <w:t>reference point</w:t>
            </w:r>
            <w:r w:rsidRPr="00586B6B">
              <w:t xml:space="preserve"> M2d</w:t>
            </w:r>
          </w:p>
        </w:tc>
      </w:tr>
      <w:tr w:rsidR="00E66332" w:rsidRPr="00586B6B" w14:paraId="57A2CD20" w14:textId="77777777" w:rsidTr="24EAC35C">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7788A4DA" w:rsidR="008649C4" w:rsidRPr="007B6909" w:rsidRDefault="0019306B" w:rsidP="00863254">
            <w:pPr>
              <w:pStyle w:val="TAL"/>
            </w:pPr>
            <w:r w:rsidRPr="007B6909">
              <w:rPr>
                <w:rStyle w:val="Codechar0"/>
              </w:rPr>
              <w:t>urn:3gpp:5gms:content-protocol:http-pull</w:t>
            </w:r>
            <w:r w:rsidRPr="007B6909">
              <w:t xml:space="preserve"> or </w:t>
            </w:r>
            <w:r w:rsidR="008649C4" w:rsidRPr="007B6909">
              <w:rPr>
                <w:rStyle w:val="Codechar0"/>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E66332" w:rsidRPr="00586B6B" w14:paraId="610F6C67" w14:textId="77777777" w:rsidTr="24EAC35C">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5C3A3C8" w14:textId="57BC5DD6" w:rsidR="008649C4" w:rsidRPr="007B6909" w:rsidRDefault="00E366C3" w:rsidP="00863254">
            <w:pPr>
              <w:pStyle w:val="TAL"/>
            </w:pPr>
            <w:hyperlink r:id="rId19" w:history="1">
              <w:r w:rsidR="00B810D2" w:rsidRPr="007B6909">
                <w:rPr>
                  <w:rStyle w:val="Codechar0"/>
                </w:rPr>
                <w:t>http://dashif.org/ingest/v1.2</w:t>
              </w:r>
            </w:hyperlink>
            <w:r w:rsidR="00CA247C" w:rsidRPr="007B6909">
              <w:rPr>
                <w:rStyle w:val="Codechar0"/>
              </w:rPr>
              <w:t>/interface-1</w:t>
            </w:r>
            <w:r w:rsidR="0068721E" w:rsidRPr="007B6909">
              <w:t xml:space="preserve"> or</w:t>
            </w:r>
            <w:r w:rsidR="0068721E" w:rsidRPr="007B6909">
              <w:br/>
            </w:r>
            <w:r w:rsidR="0068721E" w:rsidRPr="007B6909">
              <w:rPr>
                <w:rStyle w:val="Codechar0"/>
              </w:rPr>
              <w:t>http://dashif.org/ingest/v1.2/interface-2</w:t>
            </w:r>
            <w:r w:rsidR="0019306B" w:rsidRPr="007B6909">
              <w:rPr>
                <w:rStyle w:val="Codechar0"/>
              </w:rPr>
              <w:t xml:space="preserve"> </w:t>
            </w:r>
            <w:r w:rsidR="00B810D2" w:rsidRPr="007B6909">
              <w:t>or</w:t>
            </w:r>
            <w:r w:rsidR="007B6909" w:rsidRPr="007B6909">
              <w:br/>
            </w:r>
            <w:r w:rsidR="008649C4" w:rsidRPr="007B6909">
              <w:rPr>
                <w:rStyle w:val="Codechar0"/>
              </w:rPr>
              <w:t>urn:3gpp:5gms:content-protocol:dash-if-ingest</w:t>
            </w:r>
            <w:r w:rsidR="0019306B"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627A3F" w:rsidRPr="00586B6B" w14:paraId="1B8B6AC2" w14:textId="77777777" w:rsidTr="24EAC35C">
        <w:tc>
          <w:tcPr>
            <w:tcW w:w="3681" w:type="dxa"/>
            <w:shd w:val="clear" w:color="auto" w:fill="auto"/>
          </w:tcPr>
          <w:p w14:paraId="2B044E67" w14:textId="77777777" w:rsidR="004753A6" w:rsidRPr="00586B6B" w:rsidRDefault="004753A6" w:rsidP="00863254">
            <w:pPr>
              <w:pStyle w:val="TAL"/>
            </w:pPr>
            <w:r w:rsidRPr="00586B6B">
              <w:t xml:space="preserve">HTTP </w:t>
            </w:r>
            <w:r>
              <w:t xml:space="preserve">low-latency </w:t>
            </w:r>
            <w:r w:rsidRPr="00586B6B">
              <w:t>pull-based content ingest protocol</w:t>
            </w:r>
          </w:p>
        </w:tc>
        <w:tc>
          <w:tcPr>
            <w:tcW w:w="5103" w:type="dxa"/>
            <w:shd w:val="clear" w:color="auto" w:fill="auto"/>
          </w:tcPr>
          <w:p w14:paraId="5F408122" w14:textId="470F737D" w:rsidR="004753A6" w:rsidRPr="007B6909" w:rsidRDefault="004753A6" w:rsidP="24EAC35C">
            <w:pPr>
              <w:pStyle w:val="TAL"/>
              <w:rPr>
                <w:rStyle w:val="Codechar0"/>
                <w:lang w:val="en-GB"/>
              </w:rPr>
            </w:pPr>
            <w:r w:rsidRPr="007B6909">
              <w:rPr>
                <w:rStyle w:val="Codechar0"/>
                <w:lang w:val="en-GB"/>
              </w:rPr>
              <w:t>urn:3gpp:5gms:content-protocol:http-ll-pull</w:t>
            </w:r>
          </w:p>
        </w:tc>
        <w:tc>
          <w:tcPr>
            <w:tcW w:w="845" w:type="dxa"/>
          </w:tcPr>
          <w:p w14:paraId="48A6ECA3" w14:textId="2809E3A7" w:rsidR="004753A6" w:rsidRPr="00586B6B" w:rsidRDefault="004753A6" w:rsidP="00863254">
            <w:pPr>
              <w:pStyle w:val="TAC"/>
            </w:pPr>
            <w:r w:rsidRPr="00586B6B">
              <w:t>8.</w:t>
            </w:r>
            <w:r w:rsidR="008E70FA">
              <w:t>4</w:t>
            </w:r>
          </w:p>
        </w:tc>
      </w:tr>
      <w:tr w:rsidR="008649C4" w:rsidRPr="00586B6B" w14:paraId="48207993" w14:textId="77777777" w:rsidTr="24EAC35C">
        <w:tc>
          <w:tcPr>
            <w:tcW w:w="9629" w:type="dxa"/>
            <w:gridSpan w:val="3"/>
            <w:shd w:val="clear" w:color="auto" w:fill="auto"/>
          </w:tcPr>
          <w:p w14:paraId="6A1BD0A7" w14:textId="64B080A8" w:rsidR="008649C4" w:rsidRPr="007B6909" w:rsidRDefault="008649C4" w:rsidP="00863254">
            <w:pPr>
              <w:pStyle w:val="TAH"/>
            </w:pPr>
            <w:r w:rsidRPr="007B6909">
              <w:t xml:space="preserve">Content </w:t>
            </w:r>
            <w:proofErr w:type="gramStart"/>
            <w:r w:rsidRPr="007B6909">
              <w:t>egest</w:t>
            </w:r>
            <w:proofErr w:type="gramEnd"/>
            <w:r w:rsidRPr="007B6909">
              <w:t xml:space="preserve"> protocols at reference point M2u</w:t>
            </w:r>
          </w:p>
        </w:tc>
      </w:tr>
      <w:tr w:rsidR="00E66332" w:rsidRPr="00586B6B" w14:paraId="32F5EA9C" w14:textId="77777777" w:rsidTr="24EAC35C">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r w:rsidRPr="00406258">
              <w:t>HTTP pull-based content</w:t>
            </w:r>
            <w:r w:rsidR="008E70FA">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7B6909" w:rsidRDefault="008649C4" w:rsidP="24EAC35C">
            <w:pPr>
              <w:pStyle w:val="TAL"/>
              <w:rPr>
                <w:rStyle w:val="Codechar0"/>
                <w:lang w:val="en-GB"/>
              </w:rPr>
            </w:pPr>
            <w:r w:rsidRPr="007B6909">
              <w:rPr>
                <w:rStyle w:val="Codechar0"/>
                <w:lang w:val="en-GB"/>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r w:rsidRPr="00406258">
              <w:t>8.</w:t>
            </w:r>
            <w:r w:rsidR="008E70FA">
              <w:t>5</w:t>
            </w:r>
          </w:p>
        </w:tc>
      </w:tr>
      <w:tr w:rsidR="00627A3F" w:rsidRPr="00406258" w14:paraId="15B8F393" w14:textId="77777777" w:rsidTr="24EAC35C">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16DCE892" w:rsidR="00F32660" w:rsidRPr="007B6909" w:rsidRDefault="00CA5E52" w:rsidP="00982F39">
            <w:pPr>
              <w:pStyle w:val="TAL"/>
            </w:pPr>
            <w:r w:rsidRPr="007B6909">
              <w:rPr>
                <w:rStyle w:val="Codechar0"/>
              </w:rPr>
              <w:t>http://dashif.org/ingest/v1.2</w:t>
            </w:r>
            <w:r w:rsidR="00CA247C" w:rsidRPr="007B6909">
              <w:rPr>
                <w:rStyle w:val="Codechar0"/>
              </w:rPr>
              <w:t>/interface-1</w:t>
            </w:r>
            <w:r w:rsidR="0068721E" w:rsidRPr="007B6909">
              <w:t xml:space="preserve"> or</w:t>
            </w:r>
            <w:r w:rsidR="0068721E" w:rsidRPr="007B6909">
              <w:br/>
            </w:r>
            <w:r w:rsidR="0068721E" w:rsidRPr="007B6909">
              <w:rPr>
                <w:rStyle w:val="Codechar0"/>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pPr>
            <w:r w:rsidRPr="00406258">
              <w:t>8.</w:t>
            </w:r>
            <w:r>
              <w:t>6</w:t>
            </w:r>
          </w:p>
        </w:tc>
      </w:tr>
      <w:tr w:rsidR="00627A3F" w:rsidRPr="00586B6B" w14:paraId="7D0BA1D3" w14:textId="77777777" w:rsidTr="24EAC35C">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321CDE" w:rsidRDefault="004753A6" w:rsidP="24EAC35C">
            <w:pPr>
              <w:pStyle w:val="TAL"/>
              <w:rPr>
                <w:rStyle w:val="Codechar0"/>
                <w:lang w:val="en-GB"/>
              </w:rPr>
            </w:pPr>
            <w:r w:rsidRPr="24EAC35C">
              <w:rPr>
                <w:rStyle w:val="Codechar0"/>
                <w:lang w:val="en-GB"/>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pPr>
            <w:r>
              <w:t>8.</w:t>
            </w:r>
            <w:r w:rsidR="008E70FA">
              <w:t>7</w:t>
            </w:r>
          </w:p>
        </w:tc>
      </w:tr>
      <w:tr w:rsidR="00E66332" w:rsidRPr="00586B6B" w14:paraId="5BDC08C6" w14:textId="77777777" w:rsidTr="24EAC35C">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6BF01C42" w:rsidR="00063FF4" w:rsidRPr="00063FF4" w:rsidRDefault="00853322" w:rsidP="0019306B">
            <w:pPr>
              <w:pStyle w:val="TAN"/>
            </w:pPr>
            <w:r>
              <w:t>NOTE</w:t>
            </w:r>
            <w:r w:rsidR="0019306B">
              <w:t>:</w:t>
            </w:r>
            <w:r w:rsidR="0019306B">
              <w:tab/>
            </w:r>
            <w:r w:rsidR="00AE5C79">
              <w:t>T</w:t>
            </w:r>
            <w:r w:rsidR="0019306B">
              <w:t>erm identifier</w:t>
            </w:r>
            <w:r w:rsidR="00AE5C79">
              <w:t xml:space="preserve"> </w:t>
            </w:r>
            <w:r w:rsidR="007639DA">
              <w:t>deprecated in this version of th</w:t>
            </w:r>
            <w:r w:rsidR="008C41C2">
              <w:t>e present</w:t>
            </w:r>
            <w:r w:rsidR="007639DA">
              <w:t xml:space="preserve"> document.</w:t>
            </w:r>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49" w:name="_Toc68899639"/>
      <w:bookmarkStart w:id="50" w:name="_Toc71214390"/>
      <w:bookmarkStart w:id="51" w:name="_Toc71722064"/>
      <w:bookmarkStart w:id="52" w:name="_Toc74859116"/>
      <w:bookmarkStart w:id="53" w:name="_Toc123800864"/>
      <w:bookmarkStart w:id="54" w:name="_Toc68899610"/>
      <w:bookmarkStart w:id="55" w:name="_Toc71214361"/>
      <w:bookmarkStart w:id="56" w:name="_Toc71722035"/>
      <w:bookmarkStart w:id="57" w:name="_Toc74859087"/>
      <w:bookmarkStart w:id="58" w:name="_Toc123800820"/>
      <w:bookmarkEnd w:id="3"/>
      <w:r w:rsidRPr="00586B6B">
        <w:t>8.2</w:t>
      </w:r>
      <w:r w:rsidRPr="00586B6B">
        <w:tab/>
        <w:t>HTTP pull-based content ingest protocol</w:t>
      </w:r>
      <w:bookmarkEnd w:id="49"/>
      <w:bookmarkEnd w:id="50"/>
      <w:bookmarkEnd w:id="51"/>
      <w:bookmarkEnd w:id="52"/>
      <w:bookmarkEnd w:id="53"/>
    </w:p>
    <w:p w14:paraId="165EE593" w14:textId="7590F724" w:rsidR="003E6CE9" w:rsidRDefault="00E366C3" w:rsidP="008649C4">
      <w:pPr>
        <w:keepNext/>
        <w:keepLines/>
        <w:rPr>
          <w:ins w:id="59" w:author="Thomas Stockhammer" w:date="2024-05-14T00:02:00Z"/>
          <w:rStyle w:val="Codechar0"/>
        </w:rPr>
      </w:pPr>
      <w:bookmarkStart w:id="60" w:name="_Toc68899640"/>
      <w:bookmarkStart w:id="61" w:name="_Toc71214391"/>
      <w:bookmarkStart w:id="62" w:name="_Toc71722065"/>
      <w:bookmarkStart w:id="63" w:name="_Toc74859117"/>
      <w:ins w:id="64" w:author="Richard Bradbury (2024-05-15)" w:date="2024-05-15T15:59:00Z" w16du:dateUtc="2024-05-15T14:59:00Z">
        <w:r>
          <w:t xml:space="preserve">The following provisions shall apply </w:t>
        </w:r>
      </w:ins>
      <w:del w:id="65" w:author="Richard Bradbury (2024-05-15)" w:date="2024-05-15T15:59:00Z" w16du:dateUtc="2024-05-15T14:59:00Z">
        <w:r w:rsidR="008649C4" w:rsidDel="00E366C3">
          <w:delText>I</w:delText>
        </w:r>
      </w:del>
      <w:ins w:id="66" w:author="Richard Bradbury (2024-05-15)" w:date="2024-05-15T15:59:00Z" w16du:dateUtc="2024-05-15T14:59:00Z">
        <w:r>
          <w:t>i</w:t>
        </w:r>
      </w:ins>
      <w:r w:rsidR="008649C4">
        <w:t xml:space="preserve">f </w:t>
      </w:r>
      <w:r w:rsidR="008649C4" w:rsidRPr="00321CDE">
        <w:rPr>
          <w:rStyle w:val="Codechar0"/>
        </w:rPr>
        <w:t>IngestConfiguration.protocol</w:t>
      </w:r>
      <w:r w:rsidR="008649C4">
        <w:t xml:space="preserve"> is set </w:t>
      </w:r>
      <w:r w:rsidR="008649C4" w:rsidRPr="00E817AC">
        <w:t xml:space="preserve">to </w:t>
      </w:r>
      <w:r w:rsidR="0019306B" w:rsidRPr="00E817AC">
        <w:rPr>
          <w:rStyle w:val="Codechar0"/>
        </w:rPr>
        <w:t>urn:3gpp:5gms:content-protocol:http-pull</w:t>
      </w:r>
      <w:r w:rsidR="0019306B" w:rsidRPr="00E817AC">
        <w:t xml:space="preserve"> or to the deprecated value</w:t>
      </w:r>
      <w:r w:rsidR="0019306B">
        <w:t xml:space="preserve"> </w:t>
      </w:r>
      <w:r w:rsidR="008649C4" w:rsidRPr="00321CDE">
        <w:rPr>
          <w:rStyle w:val="Codechar0"/>
        </w:rPr>
        <w:t>urn:</w:t>
      </w:r>
      <w:r w:rsidR="0019306B" w:rsidRPr="00321CDE">
        <w:rPr>
          <w:rStyle w:val="Codechar0"/>
        </w:rPr>
        <w:t>‌</w:t>
      </w:r>
      <w:r w:rsidR="008649C4" w:rsidRPr="00321CDE">
        <w:rPr>
          <w:rStyle w:val="Codechar0"/>
        </w:rPr>
        <w:t>3gpp:</w:t>
      </w:r>
      <w:r w:rsidR="0019306B" w:rsidRPr="00321CDE">
        <w:rPr>
          <w:rStyle w:val="Codechar0"/>
        </w:rPr>
        <w:t>‌</w:t>
      </w:r>
      <w:r w:rsidR="008649C4" w:rsidRPr="00321CDE">
        <w:rPr>
          <w:rStyle w:val="Codechar0"/>
        </w:rPr>
        <w:t>5gms:</w:t>
      </w:r>
      <w:r w:rsidR="0019306B" w:rsidRPr="00321CDE">
        <w:rPr>
          <w:rStyle w:val="Codechar0"/>
        </w:rPr>
        <w:t>‌</w:t>
      </w:r>
      <w:r w:rsidR="008649C4" w:rsidRPr="00321CDE">
        <w:rPr>
          <w:rStyle w:val="Codechar0"/>
        </w:rPr>
        <w:t>content-protocol:</w:t>
      </w:r>
      <w:r w:rsidR="0019306B" w:rsidRPr="00321CDE">
        <w:rPr>
          <w:rStyle w:val="Codechar0"/>
        </w:rPr>
        <w:t>‌</w:t>
      </w:r>
      <w:r w:rsidR="008649C4" w:rsidRPr="00321CDE">
        <w:rPr>
          <w:rStyle w:val="Codechar0"/>
        </w:rPr>
        <w:t>http-pull</w:t>
      </w:r>
      <w:ins w:id="67" w:author="Thomas Stockhammer" w:date="2024-05-14T00:01:00Z">
        <w:r w:rsidR="008B0F22">
          <w:rPr>
            <w:rStyle w:val="Codechar0"/>
          </w:rPr>
          <w:t>-ingest</w:t>
        </w:r>
      </w:ins>
      <w:ins w:id="68" w:author="Thomas Stockhammer" w:date="2024-05-14T00:02:00Z">
        <w:r w:rsidR="003E6CE9">
          <w:rPr>
            <w:rStyle w:val="Codechar0"/>
          </w:rPr>
          <w:t>,</w:t>
        </w:r>
      </w:ins>
      <w:r>
        <w:rPr>
          <w:rStyle w:val="Codechar0"/>
        </w:rPr>
        <w:t xml:space="preserve"> </w:t>
      </w:r>
      <w:r>
        <w:t xml:space="preserve">in the Content Hosting </w:t>
      </w:r>
      <w:proofErr w:type="spellStart"/>
      <w:r>
        <w:t>Configuration</w:t>
      </w:r>
      <w:del w:id="69" w:author="Richard Bradbury (2024-05-15)" w:date="2024-05-15T15:59:00Z" w16du:dateUtc="2024-05-15T14:59:00Z">
        <w:r w:rsidDel="00E366C3">
          <w:delText>,</w:delText>
        </w:r>
        <w:r w:rsidRPr="00E366C3" w:rsidDel="00E366C3">
          <w:delText xml:space="preserve"> </w:delText>
        </w:r>
      </w:del>
      <w:proofErr w:type="spellEnd"/>
    </w:p>
    <w:p w14:paraId="3D202513" w14:textId="5F23E664" w:rsidR="00DC3908" w:rsidRDefault="003E6CE9">
      <w:pPr>
        <w:pStyle w:val="B1"/>
        <w:keepNext/>
        <w:keepLines/>
        <w:pPrChange w:id="70" w:author="Thomas Stockhammer" w:date="2024-05-14T00:02:00Z">
          <w:pPr>
            <w:keepNext/>
            <w:keepLines/>
          </w:pPr>
        </w:pPrChange>
      </w:pPr>
      <w:ins w:id="71" w:author="Thomas Stockhammer" w:date="2024-05-14T00:02:00Z">
        <w:r>
          <w:t>-</w:t>
        </w:r>
        <w:r>
          <w:tab/>
        </w:r>
      </w:ins>
      <w:del w:id="72" w:author="Richard Bradbury (2024-05-15)" w:date="2024-05-15T15:54:00Z" w16du:dateUtc="2024-05-15T14:54:00Z">
        <w:r w:rsidR="008649C4" w:rsidDel="00E366C3">
          <w:delText>m</w:delText>
        </w:r>
      </w:del>
      <w:ins w:id="73" w:author="Richard Bradbury (2024-05-15)" w:date="2024-05-15T15:54:00Z" w16du:dateUtc="2024-05-15T14:54:00Z">
        <w:r w:rsidR="00E366C3">
          <w:t>M</w:t>
        </w:r>
      </w:ins>
      <w:r w:rsidR="008649C4">
        <w:t>edia resources shall be ingested by the 5GMSd AS from the 5GMSd Application Provider using HTTP [</w:t>
      </w:r>
      <w:r w:rsidR="00DC3908">
        <w:t>25</w:t>
      </w:r>
      <w:r w:rsidR="008649C4">
        <w:t>].</w:t>
      </w:r>
    </w:p>
    <w:p w14:paraId="58367DD3" w14:textId="7FDFAF15" w:rsidR="00DC3908" w:rsidRDefault="00DC3908" w:rsidP="00DC3908">
      <w:pPr>
        <w:pStyle w:val="NO"/>
      </w:pPr>
      <w:r>
        <w:t>N</w:t>
      </w:r>
      <w:r>
        <w:t>OTE</w:t>
      </w:r>
      <w:r w:rsidR="0036208C">
        <w:t> 0</w:t>
      </w:r>
      <w:r>
        <w:t>:</w:t>
      </w:r>
      <w:r>
        <w:tab/>
        <w:t>Any supported HTTP protoc</w:t>
      </w:r>
      <w:r>
        <w:t xml:space="preserve">ol version may be used for </w:t>
      </w:r>
      <w:r w:rsidRPr="00586B6B">
        <w:t xml:space="preserve">HTTP pull-based content ingest </w:t>
      </w:r>
      <w:r>
        <w:t>at reference point M2d.</w:t>
      </w:r>
    </w:p>
    <w:p w14:paraId="09EE2AB3" w14:textId="66E4C143" w:rsidR="00712612" w:rsidDel="003E6CE9" w:rsidRDefault="00712612" w:rsidP="00712612">
      <w:pPr>
        <w:rPr>
          <w:del w:id="74" w:author="Thomas Stockhammer" w:date="2024-05-14T00:02:00Z"/>
        </w:rPr>
      </w:pPr>
      <w:del w:id="75" w:author="Thomas Stockhammer" w:date="2024-05-14T00:02:00Z">
        <w:r w:rsidDel="003E6CE9">
          <w:delText>In this case:</w:delText>
        </w:r>
      </w:del>
    </w:p>
    <w:p w14:paraId="1C75B2DD" w14:textId="60445A26" w:rsidR="008649C4" w:rsidRDefault="00DC3908" w:rsidP="005F6760">
      <w:pPr>
        <w:pStyle w:val="B1"/>
        <w:keepNext/>
        <w:keepLines/>
      </w:pPr>
      <w:r>
        <w:t>-</w:t>
      </w:r>
      <w:r>
        <w:tab/>
      </w:r>
      <w:r w:rsidR="008649C4">
        <w:t xml:space="preserve">The </w:t>
      </w:r>
      <w:r w:rsidR="008649C4" w:rsidRPr="00E817AC">
        <w:rPr>
          <w:rStyle w:val="Codechar0"/>
        </w:rPr>
        <w:t>IngestConfiguration.</w:t>
      </w:r>
      <w:r w:rsidR="00D87207" w:rsidRPr="00E817AC">
        <w:rPr>
          <w:rStyle w:val="Codechar0"/>
        </w:rPr>
        <w:t>mode</w:t>
      </w:r>
      <w:r w:rsidR="00D87207" w:rsidRPr="00E817AC">
        <w:t xml:space="preserve"> </w:t>
      </w:r>
      <w:r w:rsidR="008649C4" w:rsidRPr="00E817AC">
        <w:t xml:space="preserve">property shall be set to </w:t>
      </w:r>
      <w:r w:rsidR="00F33C3B" w:rsidRPr="005F6760">
        <w:rPr>
          <w:rStyle w:val="Codechar0"/>
        </w:rPr>
        <w:t>PULL</w:t>
      </w:r>
      <w:r w:rsidR="008649C4" w:rsidRPr="00394BD5">
        <w:t>,</w:t>
      </w:r>
      <w:r w:rsidR="008649C4">
        <w:t xml:space="preserve"> indicating that a Pull-based protocol is used.</w:t>
      </w:r>
    </w:p>
    <w:p w14:paraId="6A5B92D7" w14:textId="66FF0DD0" w:rsidR="008649C4" w:rsidRDefault="008649C4" w:rsidP="005F6760">
      <w:pPr>
        <w:pStyle w:val="B1"/>
        <w:keepLines/>
      </w:pPr>
      <w:r>
        <w:t>-</w:t>
      </w:r>
      <w:r>
        <w:tab/>
        <w:t xml:space="preserve">The </w:t>
      </w:r>
      <w:r w:rsidRPr="00321CDE">
        <w:rPr>
          <w:rStyle w:val="Codechar0"/>
        </w:rPr>
        <w:t>IngestConfiguration.baseURL</w:t>
      </w:r>
      <w:r>
        <w:t xml:space="preserve"> property shall point at the 5GMSd Application Provider's origin server, as specified in table 7.6.3.1</w:t>
      </w:r>
      <w:r>
        <w:noBreakHyphen/>
        <w:t>1, and may indicate the use of HTTPS [</w:t>
      </w:r>
      <w:r w:rsidR="00F35DDC">
        <w:t>30</w:t>
      </w:r>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r w:rsidRPr="00321CDE">
        <w:rPr>
          <w:rStyle w:val="Codechar0"/>
        </w:rPr>
        <w:t>Distribution‌Configuration.‌baseURL</w:t>
      </w:r>
      <w:r>
        <w:t xml:space="preserve"> of the applicable Content Hosting Configuration is replaced with that of the corresponding </w:t>
      </w:r>
      <w:r w:rsidRPr="00321CDE">
        <w:rPr>
          <w:rStyle w:val="Codechar0"/>
        </w:rPr>
        <w:t>Ingest‌Configuration‌.baseURL</w:t>
      </w:r>
      <w:r w:rsidRPr="006A653E">
        <w:t>.</w:t>
      </w:r>
    </w:p>
    <w:p w14:paraId="34FFE7DE" w14:textId="2E5E2CDB" w:rsidR="008649C4" w:rsidRDefault="008649C4" w:rsidP="008649C4">
      <w:pPr>
        <w:pStyle w:val="NO"/>
      </w:pPr>
      <w:r>
        <w:t>NOTE</w:t>
      </w:r>
      <w:r w:rsidR="008052ED">
        <w:t> 1</w:t>
      </w:r>
      <w:r>
        <w:t>:</w:t>
      </w:r>
      <w:r>
        <w:tab/>
        <w:t xml:space="preserve">It is the responsibility of the 5GMSd AF to assign unique M4d base URLs to each provisioned Content Hosting </w:t>
      </w:r>
      <w:r>
        <w:t>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r w:rsidRPr="00321CDE">
        <w:rPr>
          <w:rStyle w:val="Codechar0"/>
        </w:rPr>
        <w:t>DistributionConfiguration.PathRewriteRules</w:t>
      </w:r>
      <w:r>
        <w:t xml:space="preserve">) are applied in strict order to the remainder of the request URL (i.e., the path segments following </w:t>
      </w:r>
      <w:r w:rsidRPr="00321CDE">
        <w:rPr>
          <w:rStyle w:val="Codechar0"/>
        </w:rPr>
        <w:t>Distribution‌Configuration.‌baseURL</w:t>
      </w:r>
      <w:r w:rsidRPr="000E2778">
        <w:t>).</w:t>
      </w:r>
      <w:r>
        <w:t xml:space="preserve"> The </w:t>
      </w:r>
      <w:r w:rsidRPr="00321CDE">
        <w:rPr>
          <w:rStyle w:val="Codechar0"/>
        </w:rPr>
        <w:t>requestPathPattern</w:t>
      </w:r>
      <w:r>
        <w:t xml:space="preserve"> of the first matching path rewrite rule is replaced with the corresponding </w:t>
      </w:r>
      <w:r w:rsidRPr="00321CDE">
        <w:rPr>
          <w:rStyle w:val="Codechar0"/>
        </w:rPr>
        <w:t>mappedPath</w:t>
      </w:r>
      <w:r w:rsidRPr="000E2778">
        <w:t>.</w:t>
      </w:r>
    </w:p>
    <w:p w14:paraId="05D527BD" w14:textId="77777777" w:rsidR="008052ED" w:rsidRPr="006436AF" w:rsidRDefault="008052ED" w:rsidP="008052ED">
      <w:bookmarkStart w:id="76" w:name="_Toc123800865"/>
      <w:r w:rsidRPr="006436AF">
        <w:t xml:space="preserve">In the case where the 5GMSd Application Provider's origin server issues an HTTP </w:t>
      </w:r>
      <w:r w:rsidRPr="00321CDE">
        <w:rPr>
          <w:rStyle w:val="Codechar0"/>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2835BE5E" w:rsidR="008052ED" w:rsidRPr="006436AF" w:rsidRDefault="008052ED" w:rsidP="008052ED">
      <w:pPr>
        <w:pStyle w:val="NO"/>
        <w:rPr>
          <w:rFonts w:eastAsia="Yu Gothic UI"/>
        </w:rPr>
      </w:pPr>
      <w:r w:rsidRPr="006436AF">
        <w:lastRenderedPageBreak/>
        <w:t>NO</w:t>
      </w:r>
      <w:r w:rsidRPr="006436AF">
        <w:t>TE 2:</w:t>
      </w:r>
      <w:r w:rsidRPr="006436AF">
        <w:tab/>
        <w:t>This e</w:t>
      </w:r>
      <w:r w:rsidRPr="006436AF">
        <w:t>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t>8.3</w:t>
      </w:r>
      <w:r w:rsidRPr="00586B6B">
        <w:tab/>
        <w:t>DASH-IF push-based content ingest protocol</w:t>
      </w:r>
      <w:bookmarkEnd w:id="60"/>
      <w:bookmarkEnd w:id="61"/>
      <w:bookmarkEnd w:id="62"/>
      <w:bookmarkEnd w:id="63"/>
      <w:bookmarkEnd w:id="76"/>
    </w:p>
    <w:p w14:paraId="31C8D771" w14:textId="157DBBAC" w:rsidR="0022535D" w:rsidRDefault="00E366C3" w:rsidP="008649C4">
      <w:pPr>
        <w:rPr>
          <w:ins w:id="77" w:author="Thomas Stockhammer" w:date="2024-05-14T00:04:00Z"/>
        </w:rPr>
      </w:pPr>
      <w:ins w:id="78" w:author="Richard Bradbury (2024-05-15)" w:date="2024-05-15T15:58:00Z" w16du:dateUtc="2024-05-15T14:58:00Z">
        <w:r>
          <w:t xml:space="preserve">The following provisions shall apply </w:t>
        </w:r>
      </w:ins>
      <w:del w:id="79" w:author="Richard Bradbury (2024-05-15)" w:date="2024-05-15T15:58:00Z" w16du:dateUtc="2024-05-15T14:58:00Z">
        <w:r w:rsidR="008649C4" w:rsidDel="00E366C3">
          <w:delText>I</w:delText>
        </w:r>
      </w:del>
      <w:ins w:id="80" w:author="Richard Bradbury (2024-05-15)" w:date="2024-05-15T15:58:00Z" w16du:dateUtc="2024-05-15T14:58:00Z">
        <w:r>
          <w:t>i</w:t>
        </w:r>
      </w:ins>
      <w:r w:rsidR="008649C4">
        <w:t xml:space="preserve">f </w:t>
      </w:r>
      <w:r w:rsidR="008649C4" w:rsidRPr="00321CDE">
        <w:rPr>
          <w:rStyle w:val="Codechar0"/>
        </w:rPr>
        <w:t>IngestConfiguration.protocol</w:t>
      </w:r>
      <w:r w:rsidR="008649C4">
        <w:t xml:space="preserve"> is set to </w:t>
      </w:r>
      <w:r w:rsidR="000926E2" w:rsidRPr="00E817AC">
        <w:rPr>
          <w:rStyle w:val="Codechar0"/>
        </w:rPr>
        <w:t>http://dashif.org/</w:t>
      </w:r>
      <w:r w:rsidR="0068721E" w:rsidRPr="00E817AC">
        <w:rPr>
          <w:rStyle w:val="Codechar0"/>
        </w:rPr>
        <w:t>‌</w:t>
      </w:r>
      <w:r w:rsidR="000926E2" w:rsidRPr="00E817AC">
        <w:rPr>
          <w:rStyle w:val="Codechar0"/>
        </w:rPr>
        <w:t>ingest/</w:t>
      </w:r>
      <w:r w:rsidR="0068721E" w:rsidRPr="00E817AC">
        <w:rPr>
          <w:rStyle w:val="Codechar0"/>
        </w:rPr>
        <w:t>‌</w:t>
      </w:r>
      <w:r w:rsidR="000926E2" w:rsidRPr="00E817AC">
        <w:rPr>
          <w:rStyle w:val="Codechar0"/>
        </w:rPr>
        <w:t>v1.2</w:t>
      </w:r>
      <w:r w:rsidR="0068721E" w:rsidRPr="00E817AC">
        <w:rPr>
          <w:rStyle w:val="Codechar0"/>
        </w:rPr>
        <w:t>‌</w:t>
      </w:r>
      <w:r w:rsidR="00CA247C" w:rsidRPr="00E817AC">
        <w:rPr>
          <w:rStyle w:val="Codechar0"/>
        </w:rPr>
        <w:t>/interface-1</w:t>
      </w:r>
      <w:r w:rsidR="0068721E" w:rsidRPr="00E817AC">
        <w:t xml:space="preserve"> or </w:t>
      </w:r>
      <w:r w:rsidR="0068721E" w:rsidRPr="00E817AC">
        <w:rPr>
          <w:rStyle w:val="Codechar0"/>
        </w:rPr>
        <w:t>http://dashif.org/‌ingest/‌v1.2/‌interface-2</w:t>
      </w:r>
      <w:r w:rsidR="0019306B" w:rsidRPr="00E817AC">
        <w:t xml:space="preserve"> or to the deprecated value </w:t>
      </w:r>
      <w:r w:rsidR="008649C4" w:rsidRPr="00E817AC">
        <w:rPr>
          <w:rStyle w:val="Codechar0"/>
        </w:rPr>
        <w:t>urn:</w:t>
      </w:r>
      <w:r w:rsidR="0019306B" w:rsidRPr="00E817AC">
        <w:rPr>
          <w:rStyle w:val="Codechar0"/>
        </w:rPr>
        <w:t>‌</w:t>
      </w:r>
      <w:r w:rsidR="008649C4" w:rsidRPr="00E817AC">
        <w:rPr>
          <w:rStyle w:val="Codechar0"/>
        </w:rPr>
        <w:t>3gpp:</w:t>
      </w:r>
      <w:r w:rsidR="0019306B" w:rsidRPr="00E817AC">
        <w:rPr>
          <w:rStyle w:val="Codechar0"/>
        </w:rPr>
        <w:t>‌</w:t>
      </w:r>
      <w:r w:rsidR="008649C4" w:rsidRPr="00E817AC">
        <w:rPr>
          <w:rStyle w:val="Codechar0"/>
        </w:rPr>
        <w:t>5gms:</w:t>
      </w:r>
      <w:r w:rsidR="0019306B" w:rsidRPr="00E817AC">
        <w:rPr>
          <w:rStyle w:val="Codechar0"/>
        </w:rPr>
        <w:t>‌</w:t>
      </w:r>
      <w:r w:rsidR="008649C4" w:rsidRPr="00E817AC">
        <w:rPr>
          <w:rStyle w:val="Codechar0"/>
        </w:rPr>
        <w:t>content-protocol:</w:t>
      </w:r>
      <w:r w:rsidR="0019306B" w:rsidRPr="00E817AC">
        <w:rPr>
          <w:rStyle w:val="Codechar0"/>
        </w:rPr>
        <w:t>‌</w:t>
      </w:r>
      <w:r w:rsidR="008649C4" w:rsidRPr="00E817AC">
        <w:rPr>
          <w:rStyle w:val="Codechar0"/>
        </w:rPr>
        <w:t>dash-if-ingest</w:t>
      </w:r>
      <w:r w:rsidR="008649C4" w:rsidRPr="00E817AC">
        <w:t xml:space="preserve"> in the Content Hosting Configuration</w:t>
      </w:r>
      <w:ins w:id="81" w:author="Richard Bradbury (2024-05-15)" w:date="2024-05-15T15:59:00Z" w16du:dateUtc="2024-05-15T14:59:00Z">
        <w:r>
          <w:t>:</w:t>
        </w:r>
      </w:ins>
      <w:del w:id="82" w:author="Richard Bradbury (2024-05-15)" w:date="2024-05-15T15:59:00Z" w16du:dateUtc="2024-05-15T14:59:00Z">
        <w:r w:rsidR="008649C4" w:rsidRPr="00E817AC" w:rsidDel="00E366C3">
          <w:delText xml:space="preserve">, </w:delText>
        </w:r>
      </w:del>
    </w:p>
    <w:p w14:paraId="20C108AF" w14:textId="5B57F088" w:rsidR="00DC3908" w:rsidRDefault="0022535D">
      <w:pPr>
        <w:pStyle w:val="B1"/>
        <w:keepNext/>
        <w:pPrChange w:id="83" w:author="Thomas Stockhammer" w:date="2024-05-14T00:04:00Z">
          <w:pPr/>
        </w:pPrChange>
      </w:pPr>
      <w:ins w:id="84" w:author="Thomas Stockhammer" w:date="2024-05-14T00:04:00Z">
        <w:r>
          <w:t>-</w:t>
        </w:r>
        <w:r>
          <w:tab/>
        </w:r>
      </w:ins>
      <w:del w:id="85" w:author="Richard Bradbury (2024-05-15)" w:date="2024-05-15T15:54:00Z" w16du:dateUtc="2024-05-15T14:54:00Z">
        <w:r w:rsidR="008649C4" w:rsidRPr="00E817AC" w:rsidDel="00E366C3">
          <w:delText>m</w:delText>
        </w:r>
      </w:del>
      <w:ins w:id="86" w:author="Richard Bradbury (2024-05-15)" w:date="2024-05-15T15:54:00Z" w16du:dateUtc="2024-05-15T14:54:00Z">
        <w:r w:rsidR="00E366C3">
          <w:t>M</w:t>
        </w:r>
      </w:ins>
      <w:r w:rsidR="008649C4" w:rsidRPr="00E817AC">
        <w:t>edia resources shall be published by the</w:t>
      </w:r>
      <w:r w:rsidR="008649C4">
        <w:t xml:space="preserve"> 5GMSd Application Provider to the 5GMSd AS </w:t>
      </w:r>
      <w:proofErr w:type="spellStart"/>
      <w:r w:rsidR="008649C4">
        <w:t>as</w:t>
      </w:r>
      <w:proofErr w:type="spellEnd"/>
      <w:r w:rsidR="008649C4">
        <w:t xml:space="preserve"> specified by the DASH</w:t>
      </w:r>
      <w:r w:rsidR="008649C4">
        <w:noBreakHyphen/>
        <w:t>IF Live Media Ingest specification [3].</w:t>
      </w:r>
    </w:p>
    <w:p w14:paraId="7A08CFBD" w14:textId="30DBB4D4" w:rsidR="0036208C" w:rsidRDefault="00DC3908" w:rsidP="0036208C">
      <w:pPr>
        <w:pStyle w:val="NO"/>
      </w:pPr>
      <w:r>
        <w:t>NOTE:</w:t>
      </w:r>
      <w:r>
        <w:tab/>
        <w:t xml:space="preserve">The protocol in [3] is </w:t>
      </w:r>
      <w:r w:rsidR="000C5CA8">
        <w:t>specified</w:t>
      </w:r>
      <w:r>
        <w:t xml:space="preserve"> for </w:t>
      </w:r>
      <w:r w:rsidR="000C5CA8">
        <w:t xml:space="preserve">use with </w:t>
      </w:r>
      <w:r>
        <w:t>HTTP/1.1 [24] only.</w:t>
      </w:r>
    </w:p>
    <w:p w14:paraId="69B978EB" w14:textId="0B15EF14" w:rsidR="00712612" w:rsidDel="0022535D" w:rsidRDefault="00712612" w:rsidP="00712612">
      <w:pPr>
        <w:keepNext/>
        <w:rPr>
          <w:del w:id="87" w:author="Thomas Stockhammer" w:date="2024-05-14T00:04:00Z"/>
        </w:rPr>
      </w:pPr>
      <w:del w:id="88" w:author="Thomas Stockhammer" w:date="2024-05-14T00:04:00Z">
        <w:r w:rsidDel="0022535D">
          <w:delText>In this case:</w:delText>
        </w:r>
      </w:del>
    </w:p>
    <w:p w14:paraId="7548EBE5" w14:textId="0258CBE0" w:rsidR="008649C4" w:rsidRDefault="00DC3908" w:rsidP="005F6760">
      <w:pPr>
        <w:pStyle w:val="B1"/>
        <w:keepNext/>
      </w:pPr>
      <w:r>
        <w:t>-</w:t>
      </w:r>
      <w:r>
        <w:tab/>
      </w:r>
      <w:r w:rsidR="008649C4">
        <w:t xml:space="preserve">The </w:t>
      </w:r>
      <w:r w:rsidR="008649C4" w:rsidRPr="00905D0F">
        <w:rPr>
          <w:rStyle w:val="Codechar0"/>
        </w:rPr>
        <w:t>IngestConfiguration.</w:t>
      </w:r>
      <w:r w:rsidR="00F30658" w:rsidRPr="00905D0F">
        <w:rPr>
          <w:rStyle w:val="Codechar0"/>
        </w:rPr>
        <w:t>mode</w:t>
      </w:r>
      <w:r w:rsidR="00DB12A3" w:rsidRPr="00905D0F">
        <w:rPr>
          <w:rStyle w:val="Codechar0"/>
        </w:rPr>
        <w:t xml:space="preserve"> </w:t>
      </w:r>
      <w:r w:rsidR="008649C4" w:rsidRPr="00905D0F">
        <w:t xml:space="preserve">property shall be set to </w:t>
      </w:r>
      <w:r w:rsidR="00F33C3B" w:rsidRPr="00905D0F">
        <w:rPr>
          <w:rStyle w:val="Codechar0"/>
        </w:rPr>
        <w:t>PUSH</w:t>
      </w:r>
      <w:r w:rsidR="008649C4" w:rsidRPr="00905D0F">
        <w:t>, indicating</w:t>
      </w:r>
      <w:r w:rsidR="008649C4">
        <w:t xml:space="preserve"> that a </w:t>
      </w:r>
      <w:r w:rsidR="00560F6C">
        <w:t>p</w:t>
      </w:r>
      <w:r w:rsidR="008649C4">
        <w:t>ush-based protocol is used.</w:t>
      </w:r>
    </w:p>
    <w:p w14:paraId="098EAB61" w14:textId="23920C8B" w:rsidR="008649C4" w:rsidRDefault="008649C4" w:rsidP="005F6760">
      <w:pPr>
        <w:pStyle w:val="B1"/>
      </w:pPr>
      <w:r>
        <w:t>-</w:t>
      </w:r>
      <w:r>
        <w:tab/>
        <w:t xml:space="preserve">The </w:t>
      </w:r>
      <w:r w:rsidRPr="00321CDE">
        <w:rPr>
          <w:rStyle w:val="Codechar0"/>
        </w:rPr>
        <w:t>IngestConfiguration.baseURL</w:t>
      </w:r>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pPr>
      <w:bookmarkStart w:id="89" w:name="_Hlk151059447"/>
      <w:r>
        <w:t>8.</w:t>
      </w:r>
      <w:r w:rsidR="00304463">
        <w:t>4</w:t>
      </w:r>
      <w:r>
        <w:tab/>
      </w:r>
      <w:r w:rsidRPr="00586B6B">
        <w:t xml:space="preserve">HTTP </w:t>
      </w:r>
      <w:r>
        <w:t xml:space="preserve">low-latency </w:t>
      </w:r>
      <w:r w:rsidRPr="00586B6B">
        <w:t>pull-based content ingest protocol</w:t>
      </w:r>
    </w:p>
    <w:p w14:paraId="5A8F58FE" w14:textId="3F3BD471" w:rsidR="004753A6" w:rsidDel="00E366C3" w:rsidRDefault="00E366C3" w:rsidP="004753A6">
      <w:pPr>
        <w:keepNext/>
        <w:keepLines/>
        <w:rPr>
          <w:del w:id="90" w:author="Richard Bradbury (2024-05-15)" w:date="2024-05-15T16:00:00Z" w16du:dateUtc="2024-05-15T15:00:00Z"/>
        </w:rPr>
      </w:pPr>
      <w:ins w:id="91" w:author="Richard Bradbury (2024-05-15)" w:date="2024-05-15T15:57:00Z" w16du:dateUtc="2024-05-15T14:57:00Z">
        <w:r>
          <w:t xml:space="preserve">The </w:t>
        </w:r>
      </w:ins>
      <w:ins w:id="92" w:author="Richard Bradbury (2024-05-15)" w:date="2024-05-15T15:58:00Z" w16du:dateUtc="2024-05-15T14:58:00Z">
        <w:r>
          <w:t>provisions specified in clause 8.2</w:t>
        </w:r>
      </w:ins>
      <w:ins w:id="93" w:author="Richard Bradbury (2024-05-15)" w:date="2024-05-15T15:57:00Z" w16du:dateUtc="2024-05-15T14:57:00Z">
        <w:r>
          <w:t xml:space="preserve"> shall apply </w:t>
        </w:r>
      </w:ins>
      <w:del w:id="94" w:author="Richard Bradbury (2024-05-15)" w:date="2024-05-15T15:57:00Z" w16du:dateUtc="2024-05-15T14:57:00Z">
        <w:r w:rsidR="004753A6" w:rsidDel="00E366C3">
          <w:delText>I</w:delText>
        </w:r>
      </w:del>
      <w:ins w:id="95" w:author="Richard Bradbury (2024-05-15)" w:date="2024-05-15T15:57:00Z" w16du:dateUtc="2024-05-15T14:57:00Z">
        <w:r>
          <w:t>i</w:t>
        </w:r>
      </w:ins>
      <w:r w:rsidR="004753A6">
        <w:t xml:space="preserve">f </w:t>
      </w:r>
      <w:r w:rsidR="004753A6" w:rsidRPr="00321CDE">
        <w:rPr>
          <w:rStyle w:val="Codechar0"/>
        </w:rPr>
        <w:t>IngestConfiguration.protocol</w:t>
      </w:r>
      <w:r w:rsidR="004753A6">
        <w:t xml:space="preserve"> is set to </w:t>
      </w:r>
      <w:r w:rsidR="004753A6" w:rsidRPr="00321CDE">
        <w:rPr>
          <w:rStyle w:val="Codechar0"/>
        </w:rPr>
        <w:t>urn:3gpp:5gms:content-protocol:http-ll-pull</w:t>
      </w:r>
      <w:del w:id="96" w:author="Richard Bradbury (2024-05-15)" w:date="2024-05-15T15:58:00Z" w16du:dateUtc="2024-05-15T14:58:00Z">
        <w:r w:rsidR="004753A6" w:rsidDel="00E366C3">
          <w:delText xml:space="preserve"> the procedures defined in clause</w:delText>
        </w:r>
        <w:r w:rsidR="005C7CF9" w:rsidDel="00E366C3">
          <w:delText> </w:delText>
        </w:r>
        <w:r w:rsidR="004753A6" w:rsidDel="00E366C3">
          <w:delText>8.2 shall apply</w:delText>
        </w:r>
      </w:del>
      <w:r w:rsidR="004753A6">
        <w:t>.</w:t>
      </w:r>
      <w:ins w:id="97" w:author="Richard Bradbury (2024-05-15)" w:date="2024-05-15T16:00:00Z" w16du:dateUtc="2024-05-15T15:00:00Z">
        <w:r>
          <w:t xml:space="preserve"> </w:t>
        </w:r>
      </w:ins>
    </w:p>
    <w:p w14:paraId="4855FC90" w14:textId="1745A533" w:rsidR="004753A6" w:rsidDel="00720626" w:rsidRDefault="004753A6" w:rsidP="004753A6">
      <w:pPr>
        <w:pStyle w:val="EditorsNote"/>
        <w:rPr>
          <w:del w:id="98" w:author="Thomas Stockhammer" w:date="2024-05-14T00:24:00Z"/>
        </w:rPr>
      </w:pPr>
      <w:del w:id="99" w:author="Thomas Stockhammer" w:date="2024-05-14T00:24:00Z">
        <w:r w:rsidDel="00720626">
          <w:delText>Editor’s Note: Some of the text below provides requirements for the 5GMS</w:delText>
        </w:r>
        <w:r w:rsidR="005C7CF9" w:rsidDel="00720626">
          <w:delText> </w:delText>
        </w:r>
        <w:r w:rsidDel="00720626">
          <w:delText>AS, but TS</w:delText>
        </w:r>
        <w:r w:rsidR="005C7CF9" w:rsidDel="00720626">
          <w:delText> </w:delText>
        </w:r>
        <w:r w:rsidDel="00720626">
          <w:delText>26.512 currently does not have a clause for functional requirements on 5GMS</w:delText>
        </w:r>
        <w:r w:rsidR="005C7CF9" w:rsidDel="00720626">
          <w:delText> </w:delText>
        </w:r>
        <w:r w:rsidDel="00720626">
          <w:delText>AS. This may be added in a later version of this CR.</w:delText>
        </w:r>
      </w:del>
    </w:p>
    <w:p w14:paraId="25C6F68F" w14:textId="0970D700" w:rsidR="004753A6" w:rsidDel="002B4251" w:rsidRDefault="004753A6" w:rsidP="004753A6">
      <w:pPr>
        <w:rPr>
          <w:del w:id="100" w:author="Thomas Stockhammer" w:date="2024-05-14T00:23:00Z"/>
        </w:rPr>
      </w:pPr>
      <w:del w:id="101" w:author="Thomas Stockhammer" w:date="2024-05-14T00:23:00Z">
        <w:r w:rsidDel="002B4251">
          <w:delText>The content shall be packaged as a series of CMAF Segments [</w:delText>
        </w:r>
        <w:r w:rsidR="005C7CF9" w:rsidDel="002B4251">
          <w:delText>40</w:delText>
        </w:r>
        <w:r w:rsidDel="002B4251">
          <w:delText xml:space="preserve">]. Each CMAF Segment shall be subdivided into </w:delText>
        </w:r>
        <w:commentRangeStart w:id="102"/>
        <w:r w:rsidDel="002B4251">
          <w:delText>multiple</w:delText>
        </w:r>
        <w:commentRangeEnd w:id="102"/>
        <w:r w:rsidDel="002B4251">
          <w:rPr>
            <w:rStyle w:val="CommentReference"/>
          </w:rPr>
          <w:commentReference w:id="102"/>
        </w:r>
        <w:r w:rsidDel="002B4251">
          <w:delText xml:space="preserve"> CMAF Chunks.</w:delText>
        </w:r>
      </w:del>
    </w:p>
    <w:p w14:paraId="5CED820C" w14:textId="77777777" w:rsidR="004753A6" w:rsidRDefault="004753A6" w:rsidP="004753A6">
      <w:pPr>
        <w:keepNext/>
        <w:keepLines/>
      </w:pPr>
      <w:r>
        <w:t>In addition:</w:t>
      </w:r>
    </w:p>
    <w:p w14:paraId="1EA2E5BF" w14:textId="727AC61F" w:rsidR="004753A6" w:rsidRDefault="004753A6" w:rsidP="004753A6">
      <w:pPr>
        <w:pStyle w:val="B1"/>
        <w:rPr>
          <w:ins w:id="103" w:author="Thomas Stockhammer" w:date="2024-05-14T00:09:00Z"/>
        </w:rPr>
      </w:pPr>
      <w:r>
        <w:t>-</w:t>
      </w:r>
      <w:r>
        <w:tab/>
        <w:t>If HTTP/1.1</w:t>
      </w:r>
      <w:r w:rsidR="005C7CF9">
        <w:t> [24]</w:t>
      </w:r>
      <w:r>
        <w:t xml:space="preserve"> is used by at reference point M2d, the </w:t>
      </w:r>
      <w:commentRangeStart w:id="104"/>
      <w:commentRangeStart w:id="105"/>
      <w:r w:rsidR="005C7CF9">
        <w:t>5GMSd Application Provider</w:t>
      </w:r>
      <w:r>
        <w:t xml:space="preserve"> </w:t>
      </w:r>
      <w:del w:id="106" w:author="Thomas Stockhammer" w:date="2024-05-14T00:10:00Z">
        <w:r w:rsidDel="006A2C16">
          <w:delText xml:space="preserve">shall </w:delText>
        </w:r>
      </w:del>
      <w:ins w:id="107" w:author="Thomas Stockhammer" w:date="2024-05-14T00:10:00Z">
        <w:r w:rsidR="006A2C16">
          <w:t xml:space="preserve">may </w:t>
        </w:r>
      </w:ins>
      <w:r>
        <w:t xml:space="preserve">use HTTP chunked transfer </w:t>
      </w:r>
      <w:commentRangeEnd w:id="104"/>
      <w:r>
        <w:rPr>
          <w:rStyle w:val="CommentReference"/>
        </w:rPr>
        <w:commentReference w:id="104"/>
      </w:r>
      <w:commentRangeEnd w:id="105"/>
      <w:r w:rsidR="00720626">
        <w:rPr>
          <w:rStyle w:val="CommentReference"/>
        </w:rPr>
        <w:commentReference w:id="105"/>
      </w:r>
      <w:r>
        <w:t>coding as defined in</w:t>
      </w:r>
      <w:r w:rsidR="005C7CF9">
        <w:t xml:space="preserve"> section 7.1 of</w:t>
      </w:r>
      <w:r>
        <w:t> [</w:t>
      </w:r>
      <w:r w:rsidR="005C7CF9">
        <w:t>24</w:t>
      </w:r>
      <w:r>
        <w:t xml:space="preserve">]. </w:t>
      </w:r>
      <w:moveFromRangeStart w:id="108" w:author="Thomas Stockhammer" w:date="2024-05-14T00:09:00Z" w:name="move166537785"/>
      <w:moveFrom w:id="109" w:author="Thomas Stockhammer" w:date="2024-05-14T00:09:00Z">
        <w:r w:rsidDel="00C521B7">
          <w:t xml:space="preserve">Each HTTP Chunk shall contain at most one CMAF Chunk. </w:t>
        </w:r>
      </w:moveFrom>
      <w:moveFromRangeEnd w:id="108"/>
      <w:r>
        <w:t>The requesting 5GMSd AS shall accept chunked HTTP/1.1 response messages and shall make partially received media segments (i.e., HTTP Chunks) available immediately for retrieval by 5GMS Clients at reference point M4d instead of waiting until the full segment is received.</w:t>
      </w:r>
    </w:p>
    <w:p w14:paraId="39AC3E01" w14:textId="0321EB7E" w:rsidR="00C521B7" w:rsidRDefault="00C521B7" w:rsidP="004753A6">
      <w:pPr>
        <w:pStyle w:val="B1"/>
      </w:pPr>
      <w:ins w:id="110" w:author="Thomas Stockhammer" w:date="2024-05-14T00:09:00Z">
        <w:r>
          <w:t>-</w:t>
        </w:r>
        <w:r>
          <w:tab/>
        </w:r>
      </w:ins>
      <w:ins w:id="111" w:author="Thomas Stockhammer" w:date="2024-05-14T00:19:00Z">
        <w:r w:rsidR="00873D67">
          <w:t xml:space="preserve">If the DASH-IF </w:t>
        </w:r>
      </w:ins>
      <w:ins w:id="112" w:author="Thomas Stockhammer" w:date="2024-05-14T00:20:00Z">
        <w:r w:rsidR="00873D67">
          <w:t xml:space="preserve">Low Latency mode as defined in [DASH-IF-LL] is used, then </w:t>
        </w:r>
      </w:ins>
      <w:ins w:id="113" w:author="Thomas Stockhammer" w:date="2024-05-14T00:22:00Z">
        <w:r w:rsidR="002B4251">
          <w:t xml:space="preserve">the content is be packaged as a series of CMAF Segments [40]. Each CMAF Segment may be subdivided into </w:t>
        </w:r>
        <w:commentRangeStart w:id="114"/>
        <w:r w:rsidR="002B4251">
          <w:t>multiple</w:t>
        </w:r>
        <w:commentRangeEnd w:id="114"/>
        <w:r w:rsidR="002B4251">
          <w:rPr>
            <w:rStyle w:val="CommentReference"/>
          </w:rPr>
          <w:commentReference w:id="114"/>
        </w:r>
        <w:r w:rsidR="002B4251">
          <w:t xml:space="preserve"> CMAF Chunks.</w:t>
        </w:r>
      </w:ins>
      <w:ins w:id="115" w:author="Thomas Stockhammer" w:date="2024-05-14T00:23:00Z">
        <w:r w:rsidR="002B4251">
          <w:t xml:space="preserve"> In order to minimize the latency, according to [3], </w:t>
        </w:r>
      </w:ins>
      <w:moveToRangeStart w:id="116" w:author="Thomas Stockhammer" w:date="2024-05-14T00:09:00Z" w:name="move166537785"/>
      <w:moveTo w:id="117" w:author="Thomas Stockhammer" w:date="2024-05-14T00:09:00Z">
        <w:del w:id="118" w:author="Thomas Stockhammer" w:date="2024-05-14T00:23:00Z">
          <w:r w:rsidR="006A2C16" w:rsidDel="002B4251">
            <w:delText>E</w:delText>
          </w:r>
        </w:del>
      </w:moveTo>
      <w:ins w:id="119" w:author="Thomas Stockhammer" w:date="2024-05-14T00:23:00Z">
        <w:r w:rsidR="002B4251">
          <w:t>e</w:t>
        </w:r>
      </w:ins>
      <w:moveTo w:id="120" w:author="Thomas Stockhammer" w:date="2024-05-14T00:09:00Z">
        <w:r w:rsidR="006A2C16">
          <w:t xml:space="preserve">ach HTTP Chunk </w:t>
        </w:r>
        <w:del w:id="121" w:author="Thomas Stockhammer" w:date="2024-05-14T00:23:00Z">
          <w:r w:rsidR="006A2C16" w:rsidDel="002B4251">
            <w:delText>shall</w:delText>
          </w:r>
        </w:del>
        <w:r w:rsidR="006A2C16">
          <w:t xml:space="preserve"> </w:t>
        </w:r>
      </w:moveTo>
      <w:ins w:id="122" w:author="Thomas Stockhammer" w:date="2024-05-14T00:23:00Z">
        <w:r w:rsidR="00720626">
          <w:t xml:space="preserve">should </w:t>
        </w:r>
      </w:ins>
      <w:moveTo w:id="123" w:author="Thomas Stockhammer" w:date="2024-05-14T00:09:00Z">
        <w:r w:rsidR="006A2C16">
          <w:t>contain at most one CMAF Chunk.</w:t>
        </w:r>
      </w:moveTo>
      <w:moveToRangeEnd w:id="116"/>
    </w:p>
    <w:p w14:paraId="6A548CA0" w14:textId="5BD579D8" w:rsidR="004753A6" w:rsidRDefault="004753A6">
      <w:pPr>
        <w:pStyle w:val="NO"/>
        <w:pPrChange w:id="124" w:author="Thomas Stockhammer" w:date="2024-05-14T00:10:00Z">
          <w:pPr>
            <w:pStyle w:val="EditorsNote"/>
          </w:pPr>
        </w:pPrChange>
      </w:pPr>
      <w:del w:id="125" w:author="Thomas Stockhammer" w:date="2024-05-14T00:10:00Z">
        <w:r w:rsidDel="001637CB">
          <w:delText>Editor’s Note</w:delText>
        </w:r>
      </w:del>
      <w:ins w:id="126" w:author="Thomas Stockhammer" w:date="2024-05-14T00:10:00Z">
        <w:r w:rsidR="001637CB">
          <w:t>NOTE</w:t>
        </w:r>
      </w:ins>
      <w:r>
        <w:t>: Usage of HTTP/2.0 at reference point M2d is for future study.</w:t>
      </w:r>
    </w:p>
    <w:bookmarkEnd w:id="89"/>
    <w:p w14:paraId="41514D07" w14:textId="74EAEB14" w:rsidR="008649C4" w:rsidRPr="00905D0F" w:rsidRDefault="008649C4" w:rsidP="008649C4">
      <w:pPr>
        <w:pStyle w:val="Heading2"/>
      </w:pPr>
      <w:r w:rsidRPr="00586B6B">
        <w:t>8.</w:t>
      </w:r>
      <w:r w:rsidR="00304463">
        <w:t>5</w:t>
      </w:r>
      <w:r w:rsidRPr="00586B6B">
        <w:tab/>
      </w:r>
      <w:bookmarkStart w:id="127" w:name="_Hlk162711912"/>
      <w:r w:rsidRPr="00905D0F">
        <w:t>HTTP pull-based content</w:t>
      </w:r>
      <w:r w:rsidR="00DA2157" w:rsidRPr="00905D0F">
        <w:t xml:space="preserve"> egest</w:t>
      </w:r>
      <w:r w:rsidRPr="00905D0F">
        <w:t xml:space="preserve"> protocol</w:t>
      </w:r>
      <w:bookmarkEnd w:id="127"/>
    </w:p>
    <w:p w14:paraId="24ADC603" w14:textId="49170999" w:rsidR="00560F6C" w:rsidRDefault="008649C4" w:rsidP="00712612">
      <w:pPr>
        <w:keepLines/>
      </w:pPr>
      <w:r w:rsidRPr="00905D0F">
        <w:t xml:space="preserve">If </w:t>
      </w:r>
      <w:r w:rsidRPr="00905D0F">
        <w:rPr>
          <w:rStyle w:val="Codechar0"/>
        </w:rPr>
        <w:t>EgestConfiguration.‌protocol</w:t>
      </w:r>
      <w:r w:rsidRPr="00905D0F">
        <w:t xml:space="preserve"> is set to </w:t>
      </w:r>
      <w:r w:rsidRPr="00905D0F">
        <w:rPr>
          <w:rStyle w:val="Codechar0"/>
        </w:rPr>
        <w:t>urn:3gpp:5gms:content-protocol:http-pull-egest</w:t>
      </w:r>
      <w:r w:rsidRPr="00905D0F">
        <w:t xml:space="preserve"> in the Content Publishing Configuration, media resources shall be retrieved by the 5GMSu Application Provider from the 5GMSu AS</w:t>
      </w:r>
      <w:r w:rsidR="00712612" w:rsidRPr="00905D0F">
        <w:t xml:space="preserve"> at reference point M2u</w:t>
      </w:r>
      <w:r w:rsidRPr="00905D0F">
        <w:t xml:space="preserve"> using HTTP [2</w:t>
      </w:r>
      <w:r w:rsidR="00C65ABB" w:rsidRPr="00905D0F">
        <w:t>5</w:t>
      </w:r>
      <w:r w:rsidRPr="00905D0F">
        <w:t>].</w:t>
      </w:r>
      <w:r w:rsidR="00712612" w:rsidRPr="00905D0F">
        <w:t xml:space="preserve"> </w:t>
      </w:r>
      <w:r w:rsidR="007945E6" w:rsidRPr="00905D0F">
        <w:t>Media segments</w:t>
      </w:r>
      <w:r w:rsidR="00712612" w:rsidRPr="00905D0F">
        <w:t xml:space="preserve"> contributed to the 5GMSu AS </w:t>
      </w:r>
      <w:r w:rsidR="007945E6" w:rsidRPr="00905D0F">
        <w:t xml:space="preserve">by the 5GMSu Client </w:t>
      </w:r>
      <w:r w:rsidR="00712612" w:rsidRPr="00905D0F">
        <w:t xml:space="preserve">shall be processed according to the Content Preparation Template(s) specified in the corresponding Content Publishing Configuration (if any) prior to making </w:t>
      </w:r>
      <w:r w:rsidR="007945E6" w:rsidRPr="00905D0F">
        <w:t>them</w:t>
      </w:r>
      <w:r w:rsidR="00712612" w:rsidRPr="00905D0F">
        <w:t xml:space="preserve"> available</w:t>
      </w:r>
      <w:r w:rsidR="007945E6" w:rsidRPr="00905D0F">
        <w:t xml:space="preserve"> at reference point M2u</w:t>
      </w:r>
      <w:r w:rsidR="00712612" w:rsidRPr="00905D0F">
        <w:t>.</w:t>
      </w:r>
    </w:p>
    <w:p w14:paraId="1A623FD2" w14:textId="77C94F9E" w:rsidR="00712612" w:rsidRDefault="00712612" w:rsidP="00712612">
      <w:pPr>
        <w:keepNext/>
      </w:pPr>
      <w:r>
        <w:t>In this case:</w:t>
      </w:r>
    </w:p>
    <w:p w14:paraId="6704E680" w14:textId="75640D61" w:rsidR="008649C4" w:rsidRPr="00905D0F" w:rsidRDefault="00560F6C" w:rsidP="00560F6C">
      <w:pPr>
        <w:pStyle w:val="B1"/>
      </w:pPr>
      <w:r>
        <w:t>-</w:t>
      </w:r>
      <w:r>
        <w:tab/>
      </w:r>
      <w:r w:rsidR="008649C4" w:rsidRPr="00905D0F">
        <w:t xml:space="preserve">The </w:t>
      </w:r>
      <w:r w:rsidR="008649C4" w:rsidRPr="00905D0F">
        <w:rPr>
          <w:rStyle w:val="Codechar0"/>
        </w:rPr>
        <w:t>EgestConfiguration.‌</w:t>
      </w:r>
      <w:r w:rsidR="00A15171" w:rsidRPr="00905D0F">
        <w:rPr>
          <w:rStyle w:val="Codechar0"/>
        </w:rPr>
        <w:t>mode</w:t>
      </w:r>
      <w:r w:rsidR="00C53F69" w:rsidRPr="00905D0F">
        <w:rPr>
          <w:rStyle w:val="Codechar0"/>
        </w:rPr>
        <w:t xml:space="preserve"> </w:t>
      </w:r>
      <w:r w:rsidR="008649C4" w:rsidRPr="00905D0F">
        <w:t xml:space="preserve">property shall be set to </w:t>
      </w:r>
      <w:r w:rsidR="00C53F69" w:rsidRPr="00905D0F">
        <w:rPr>
          <w:rStyle w:val="Codechar0"/>
        </w:rPr>
        <w:t>PULL</w:t>
      </w:r>
      <w:r w:rsidR="008649C4" w:rsidRPr="00905D0F">
        <w:t xml:space="preserve">, indicating that a </w:t>
      </w:r>
      <w:r w:rsidRPr="00905D0F">
        <w:t>p</w:t>
      </w:r>
      <w:r w:rsidR="008649C4" w:rsidRPr="00905D0F">
        <w:t>ull-based protocol is used.</w:t>
      </w:r>
    </w:p>
    <w:p w14:paraId="420B97FD" w14:textId="3AFBA740" w:rsidR="008649C4" w:rsidRPr="00905D0F" w:rsidRDefault="008649C4" w:rsidP="008649C4">
      <w:pPr>
        <w:pStyle w:val="B1"/>
        <w:keepNext/>
      </w:pPr>
      <w:r w:rsidRPr="00905D0F">
        <w:t>-</w:t>
      </w:r>
      <w:r w:rsidRPr="00905D0F">
        <w:tab/>
        <w:t xml:space="preserve">The </w:t>
      </w:r>
      <w:r w:rsidRPr="00905D0F">
        <w:rPr>
          <w:rStyle w:val="Codechar0"/>
        </w:rPr>
        <w:t>EgestConfiguration.‌baseURL</w:t>
      </w:r>
      <w:r w:rsidRPr="00905D0F">
        <w:t xml:space="preserve"> property shall be set by the 5GMSu AF to the base URL on the 5GMSu AS where it will publish </w:t>
      </w:r>
      <w:r w:rsidR="006A64B2" w:rsidRPr="00905D0F">
        <w:t xml:space="preserve">media </w:t>
      </w:r>
      <w:r w:rsidR="00560F6C" w:rsidRPr="00905D0F">
        <w:t>segments</w:t>
      </w:r>
      <w:r w:rsidR="00B23828" w:rsidRPr="00905D0F">
        <w:t xml:space="preserve">, </w:t>
      </w:r>
      <w:r w:rsidR="00560F6C" w:rsidRPr="00905D0F">
        <w:t xml:space="preserve">presentation </w:t>
      </w:r>
      <w:r w:rsidR="00B23828" w:rsidRPr="00905D0F">
        <w:t>manifests and metadata</w:t>
      </w:r>
      <w:r w:rsidRPr="00905D0F">
        <w:t xml:space="preserve"> for retrieval by the 5GMSu Application Provider at reference point M2u.</w:t>
      </w:r>
    </w:p>
    <w:p w14:paraId="51D2966E" w14:textId="571E8020" w:rsidR="008649C4" w:rsidRPr="00905D0F" w:rsidRDefault="008649C4" w:rsidP="008649C4">
      <w:pPr>
        <w:pStyle w:val="B1"/>
      </w:pPr>
      <w:r w:rsidRPr="00905D0F">
        <w:t>-</w:t>
      </w:r>
      <w:r w:rsidRPr="00905D0F">
        <w:tab/>
        <w:t xml:space="preserve">The </w:t>
      </w:r>
      <w:r w:rsidRPr="00905D0F">
        <w:rPr>
          <w:rStyle w:val="Codechar0"/>
        </w:rPr>
        <w:t>EgestConfiguration.‌entryPoint.‌relativePath</w:t>
      </w:r>
      <w:r w:rsidRPr="00905D0F">
        <w:t xml:space="preserve"> property shall point at a Media Entry Point document below this base URL, as specified in table 7.12.2-1, and may indicate the use of HTTPS [</w:t>
      </w:r>
      <w:r w:rsidR="00F35DDC" w:rsidRPr="00905D0F">
        <w:t>30</w:t>
      </w:r>
      <w:r w:rsidRPr="00905D0F">
        <w:t>].</w:t>
      </w:r>
      <w:r w:rsidR="001E1087" w:rsidRPr="00905D0F">
        <w:t xml:space="preserve"> </w:t>
      </w:r>
      <w:r w:rsidR="006C1139" w:rsidRPr="00905D0F">
        <w:t xml:space="preserve">This document describes the </w:t>
      </w:r>
      <w:r w:rsidR="00560F6C" w:rsidRPr="00905D0F">
        <w:t xml:space="preserve">location of </w:t>
      </w:r>
      <w:r w:rsidR="006C1139" w:rsidRPr="00905D0F">
        <w:t>media content and associated metadata</w:t>
      </w:r>
      <w:r w:rsidR="00560F6C" w:rsidRPr="00905D0F">
        <w:t xml:space="preserve"> exposed by</w:t>
      </w:r>
      <w:r w:rsidR="006C1139" w:rsidRPr="00905D0F">
        <w:t xml:space="preserve"> the 5GMSu</w:t>
      </w:r>
      <w:r w:rsidR="00560F6C" w:rsidRPr="00905D0F">
        <w:t> </w:t>
      </w:r>
      <w:r w:rsidR="006C1139" w:rsidRPr="00905D0F">
        <w:t xml:space="preserve">AS </w:t>
      </w:r>
      <w:r w:rsidR="00560F6C" w:rsidRPr="00905D0F">
        <w:t xml:space="preserve">at reference point M2u which </w:t>
      </w:r>
      <w:r w:rsidR="006C1139" w:rsidRPr="00905D0F">
        <w:t>are expected to be pulled</w:t>
      </w:r>
      <w:r w:rsidR="003E4A1D" w:rsidRPr="00905D0F">
        <w:t xml:space="preserve"> by the 5G</w:t>
      </w:r>
      <w:r w:rsidR="004557DE" w:rsidRPr="00905D0F">
        <w:t>M</w:t>
      </w:r>
      <w:r w:rsidR="003E4A1D" w:rsidRPr="00905D0F">
        <w:t>Su Application Provider.</w:t>
      </w:r>
    </w:p>
    <w:p w14:paraId="79C0A820" w14:textId="11817C3B" w:rsidR="00321CDE" w:rsidRDefault="00321CDE" w:rsidP="00321CDE">
      <w:r w:rsidRPr="00905D0F">
        <w:t>In the absence of content preparation, t</w:t>
      </w:r>
      <w:r w:rsidRPr="00905D0F">
        <w:rPr>
          <w:rStyle w:val="Codechar0"/>
          <w:rFonts w:asciiTheme="majorBidi" w:hAnsiTheme="majorBidi" w:cstheme="majorBidi"/>
          <w:i w:val="0"/>
          <w:iCs/>
          <w:sz w:val="20"/>
        </w:rPr>
        <w:t xml:space="preserve">he 5GMSu AS shall </w:t>
      </w:r>
      <w:r w:rsidRPr="00905D0F">
        <w:t xml:space="preserve">publish media resources by replacing the prefix </w:t>
      </w:r>
      <w:r w:rsidRPr="00905D0F">
        <w:rPr>
          <w:rStyle w:val="Codechar0"/>
        </w:rPr>
        <w:t xml:space="preserve">contribution‌Configurations[ ].‌baseURL </w:t>
      </w:r>
      <w:r w:rsidRPr="00905D0F">
        <w:t xml:space="preserve">of its URL at M4u with that of the corresponding </w:t>
      </w:r>
      <w:r w:rsidRPr="00905D0F">
        <w:rPr>
          <w:rStyle w:val="Codechar0"/>
        </w:rPr>
        <w:t>egestConfiguration.‌baseURL</w:t>
      </w:r>
      <w:r w:rsidRPr="00905D0F">
        <w:t>.</w:t>
      </w:r>
    </w:p>
    <w:p w14:paraId="16E1EBC8" w14:textId="5D895CF9" w:rsidR="008649C4" w:rsidRPr="00586B6B" w:rsidRDefault="008649C4" w:rsidP="008649C4">
      <w:pPr>
        <w:pStyle w:val="Heading2"/>
      </w:pPr>
      <w:r w:rsidRPr="00586B6B">
        <w:lastRenderedPageBreak/>
        <w:t>8.</w:t>
      </w:r>
      <w:r w:rsidR="00304463">
        <w:t>6</w:t>
      </w:r>
      <w:r w:rsidRPr="00586B6B">
        <w:tab/>
        <w:t>DASH-IF push-based content</w:t>
      </w:r>
      <w:r w:rsidR="00DA2157">
        <w:t xml:space="preserve"> egest</w:t>
      </w:r>
      <w:r w:rsidRPr="00586B6B">
        <w:t xml:space="preserve"> protocol</w:t>
      </w:r>
    </w:p>
    <w:p w14:paraId="46F05320" w14:textId="197417EE" w:rsidR="00712612" w:rsidRPr="00905D0F" w:rsidRDefault="008649C4" w:rsidP="00712612">
      <w:pPr>
        <w:keepLines/>
        <w:rPr>
          <w:rStyle w:val="Code"/>
        </w:rPr>
      </w:pPr>
      <w:r>
        <w:t xml:space="preserve">If </w:t>
      </w:r>
      <w:r w:rsidRPr="00905D0F">
        <w:rPr>
          <w:rStyle w:val="Codechar0"/>
        </w:rPr>
        <w:t>EgestConfiguration.‌protocol</w:t>
      </w:r>
      <w:r w:rsidRPr="00905D0F">
        <w:t xml:space="preserve"> is set to </w:t>
      </w:r>
      <w:r w:rsidR="0032343A" w:rsidRPr="00905D0F">
        <w:rPr>
          <w:rStyle w:val="Codechar0"/>
        </w:rPr>
        <w:t>http://dashif.org/</w:t>
      </w:r>
      <w:r w:rsidR="0068721E" w:rsidRPr="00905D0F">
        <w:rPr>
          <w:rStyle w:val="Codechar0"/>
        </w:rPr>
        <w:t>‌</w:t>
      </w:r>
      <w:r w:rsidR="0032343A" w:rsidRPr="00905D0F">
        <w:rPr>
          <w:rStyle w:val="Codechar0"/>
        </w:rPr>
        <w:t>ingest/</w:t>
      </w:r>
      <w:r w:rsidR="0068721E" w:rsidRPr="00905D0F">
        <w:rPr>
          <w:rStyle w:val="Codechar0"/>
        </w:rPr>
        <w:t>‌</w:t>
      </w:r>
      <w:r w:rsidR="0032343A" w:rsidRPr="00905D0F">
        <w:rPr>
          <w:rStyle w:val="Codechar0"/>
        </w:rPr>
        <w:t>v1.2</w:t>
      </w:r>
      <w:r w:rsidR="00CA247C" w:rsidRPr="00905D0F">
        <w:rPr>
          <w:rStyle w:val="Codechar0"/>
        </w:rPr>
        <w:t>/</w:t>
      </w:r>
      <w:r w:rsidR="0068721E" w:rsidRPr="00905D0F">
        <w:rPr>
          <w:rStyle w:val="Codechar0"/>
        </w:rPr>
        <w:t>‌</w:t>
      </w:r>
      <w:r w:rsidR="00CA247C" w:rsidRPr="00905D0F">
        <w:rPr>
          <w:rStyle w:val="Codechar0"/>
        </w:rPr>
        <w:t>interface-1</w:t>
      </w:r>
      <w:r w:rsidR="0068721E" w:rsidRPr="00905D0F">
        <w:t xml:space="preserve"> or </w:t>
      </w:r>
      <w:r w:rsidR="0068721E" w:rsidRPr="00905D0F">
        <w:rPr>
          <w:rStyle w:val="Codechar0"/>
        </w:rPr>
        <w:t>http://dashif.org/‌ingest/‌v1.2/‌interface-2</w:t>
      </w:r>
      <w:r w:rsidR="0032343A" w:rsidRPr="00905D0F">
        <w:rPr>
          <w:rStyle w:val="Codechar0"/>
        </w:rPr>
        <w:t xml:space="preserve"> </w:t>
      </w:r>
      <w:r w:rsidRPr="00905D0F">
        <w:t xml:space="preserve">in the Content Publishing Configuration, media resources shall be published by the 5GMSu AS to the </w:t>
      </w:r>
      <w:r w:rsidR="007945E6" w:rsidRPr="00905D0F">
        <w:t xml:space="preserve">5GMSu </w:t>
      </w:r>
      <w:r w:rsidRPr="00905D0F">
        <w:t>Application Provider</w:t>
      </w:r>
      <w:r w:rsidR="00712612" w:rsidRPr="00905D0F">
        <w:t xml:space="preserve"> at reference point M2u</w:t>
      </w:r>
      <w:r w:rsidRPr="00905D0F">
        <w:t xml:space="preserve"> as specified </w:t>
      </w:r>
      <w:r w:rsidR="007945E6" w:rsidRPr="00905D0F">
        <w:t>in</w:t>
      </w:r>
      <w:r w:rsidRPr="00905D0F">
        <w:t xml:space="preserve"> the DASH</w:t>
      </w:r>
      <w:r w:rsidRPr="00905D0F">
        <w:noBreakHyphen/>
        <w:t>IF Live Media Ingest specification [3].</w:t>
      </w:r>
      <w:r w:rsidR="00712612" w:rsidRPr="00905D0F">
        <w:t xml:space="preserve"> </w:t>
      </w:r>
      <w:r w:rsidR="007945E6" w:rsidRPr="00905D0F">
        <w:t xml:space="preserve">Media segments </w:t>
      </w:r>
      <w:r w:rsidR="00712612" w:rsidRPr="00905D0F">
        <w:t xml:space="preserve">contributed to the 5GMSu AS </w:t>
      </w:r>
      <w:r w:rsidR="007945E6" w:rsidRPr="00905D0F">
        <w:t xml:space="preserve">by the 5GMSu Client </w:t>
      </w:r>
      <w:r w:rsidR="00712612" w:rsidRPr="00905D0F">
        <w:t>shall be processed according to the Content Preparation Template(s) specified in the corresponding Content Publishing Configuration (if any) prior to publi</w:t>
      </w:r>
      <w:r w:rsidR="007945E6" w:rsidRPr="00905D0F">
        <w:t>shing them at reference point M2u</w:t>
      </w:r>
      <w:r w:rsidR="00712612" w:rsidRPr="00905D0F">
        <w:t>.</w:t>
      </w:r>
    </w:p>
    <w:p w14:paraId="61065007" w14:textId="2FCF390D" w:rsidR="0036208C" w:rsidRPr="00C62EAE" w:rsidRDefault="0036208C" w:rsidP="0036208C">
      <w:pPr>
        <w:pStyle w:val="NO"/>
      </w:pPr>
      <w:r>
        <w:t>NOTE 1:</w:t>
      </w:r>
      <w:r>
        <w:tab/>
        <w:t xml:space="preserve">The protocol in [3] is </w:t>
      </w:r>
      <w:r w:rsidR="000C5CA8">
        <w:t xml:space="preserve">specified </w:t>
      </w:r>
      <w:r>
        <w:t xml:space="preserve">for </w:t>
      </w:r>
      <w:r w:rsidR="000C5CA8">
        <w:t xml:space="preserve">use with </w:t>
      </w:r>
      <w:r>
        <w:t>HTTP/1.1 [24] only.</w:t>
      </w:r>
    </w:p>
    <w:p w14:paraId="6EC640FC" w14:textId="2E55AAE5" w:rsidR="00DB12A3" w:rsidRDefault="00DB12A3" w:rsidP="00DB12A3">
      <w:pPr>
        <w:pStyle w:val="NO"/>
      </w:pPr>
      <w:r w:rsidRPr="00905D0F">
        <w:t>NOTE</w:t>
      </w:r>
      <w:r w:rsidR="0036208C">
        <w:t> 2</w:t>
      </w:r>
      <w:r w:rsidRPr="00905D0F">
        <w:t>:</w:t>
      </w:r>
      <w:r w:rsidRPr="00905D0F">
        <w:tab/>
        <w:t xml:space="preserve">A 5GMSu AS implementation that advertises support for </w:t>
      </w:r>
      <w:r w:rsidR="00BC6478" w:rsidRPr="00905D0F">
        <w:t xml:space="preserve">the egest of content at reference point M2u using </w:t>
      </w:r>
      <w:r w:rsidRPr="00905D0F">
        <w:t>interface 2 of the DASH-IF Live Media Ingest specification [3] is required to produce a suitable DASH presentation manifest</w:t>
      </w:r>
      <w:r w:rsidR="000B6D91" w:rsidRPr="00905D0F">
        <w:t>.</w:t>
      </w:r>
    </w:p>
    <w:p w14:paraId="579140B1" w14:textId="1276B339" w:rsidR="00712612" w:rsidRDefault="00712612" w:rsidP="00712612">
      <w:r>
        <w:t>In this case:</w:t>
      </w:r>
    </w:p>
    <w:p w14:paraId="741F07C2" w14:textId="496234D2" w:rsidR="008649C4" w:rsidRPr="00905D0F" w:rsidRDefault="00712612" w:rsidP="00712612">
      <w:pPr>
        <w:pStyle w:val="B1"/>
      </w:pPr>
      <w:r>
        <w:t>-</w:t>
      </w:r>
      <w:r>
        <w:tab/>
      </w:r>
      <w:r w:rsidR="008649C4">
        <w:t xml:space="preserve">The </w:t>
      </w:r>
      <w:r w:rsidR="008649C4" w:rsidRPr="00905D0F">
        <w:rPr>
          <w:rStyle w:val="Codechar0"/>
        </w:rPr>
        <w:t>EgestConfiguration.‌</w:t>
      </w:r>
      <w:r w:rsidR="00CB498B" w:rsidRPr="00905D0F">
        <w:rPr>
          <w:rStyle w:val="Codechar0"/>
        </w:rPr>
        <w:t xml:space="preserve">mode </w:t>
      </w:r>
      <w:r w:rsidR="008649C4" w:rsidRPr="00905D0F">
        <w:t xml:space="preserve">property shall be set to </w:t>
      </w:r>
      <w:r w:rsidR="00CB498B" w:rsidRPr="00905D0F">
        <w:rPr>
          <w:rStyle w:val="Codechar0"/>
        </w:rPr>
        <w:t>PUSH</w:t>
      </w:r>
      <w:r w:rsidR="008649C4" w:rsidRPr="00905D0F">
        <w:t xml:space="preserve">, indicating that a </w:t>
      </w:r>
      <w:r w:rsidR="00321CDE" w:rsidRPr="00905D0F">
        <w:t>p</w:t>
      </w:r>
      <w:r w:rsidR="008649C4" w:rsidRPr="00905D0F">
        <w:t>ush-based protocol is used.</w:t>
      </w:r>
    </w:p>
    <w:p w14:paraId="65798ED7" w14:textId="77197479" w:rsidR="008649C4" w:rsidRPr="00905D0F" w:rsidRDefault="008649C4" w:rsidP="008649C4">
      <w:pPr>
        <w:pStyle w:val="B1"/>
        <w:keepNext/>
      </w:pPr>
      <w:r w:rsidRPr="00905D0F">
        <w:t>-</w:t>
      </w:r>
      <w:r w:rsidRPr="00905D0F">
        <w:tab/>
        <w:t xml:space="preserve">The </w:t>
      </w:r>
      <w:r w:rsidRPr="00905D0F">
        <w:rPr>
          <w:rStyle w:val="Codechar0"/>
        </w:rPr>
        <w:t>EgestConfiguration.‌baseURL</w:t>
      </w:r>
      <w:r w:rsidRPr="00905D0F">
        <w:t xml:space="preserve"> property shall be set by the 5GMSu Application Provider to the base URL that is to be used by the 5GMSu AS to upload </w:t>
      </w:r>
      <w:r w:rsidR="00560F6C" w:rsidRPr="00905D0F">
        <w:t>media segments and presentation manifests</w:t>
      </w:r>
      <w:r w:rsidRPr="00905D0F">
        <w:t xml:space="preserve"> to the 5GMSu Application Provider at reference point M2u.</w:t>
      </w:r>
    </w:p>
    <w:p w14:paraId="41945058" w14:textId="48570C5B" w:rsidR="00885791" w:rsidRPr="00905D0F" w:rsidRDefault="00865DF7" w:rsidP="00840963">
      <w:r w:rsidRPr="00905D0F">
        <w:t xml:space="preserve">If </w:t>
      </w:r>
      <w:r w:rsidR="00ED55CB" w:rsidRPr="00905D0F">
        <w:t xml:space="preserve">the 5GMSu Application Provider </w:t>
      </w:r>
      <w:r w:rsidR="00840963" w:rsidRPr="00905D0F">
        <w:t>has provisioned an egest</w:t>
      </w:r>
      <w:r w:rsidRPr="00905D0F">
        <w:t xml:space="preserve"> Media Entry Point, </w:t>
      </w:r>
      <w:r w:rsidR="0065233A" w:rsidRPr="00905D0F">
        <w:t xml:space="preserve">and if such document </w:t>
      </w:r>
      <w:r w:rsidR="00BC6478" w:rsidRPr="00905D0F">
        <w:t>has been contributed to or produced by</w:t>
      </w:r>
      <w:r w:rsidR="00D720DF" w:rsidRPr="00905D0F">
        <w:t xml:space="preserve"> </w:t>
      </w:r>
      <w:r w:rsidR="0065233A" w:rsidRPr="00905D0F">
        <w:t>5GMSu</w:t>
      </w:r>
      <w:r w:rsidR="00CA247C" w:rsidRPr="00905D0F">
        <w:t> </w:t>
      </w:r>
      <w:r w:rsidR="0065233A" w:rsidRPr="00905D0F">
        <w:t xml:space="preserve">AS, the </w:t>
      </w:r>
      <w:commentRangeStart w:id="128"/>
      <w:commentRangeStart w:id="129"/>
      <w:r w:rsidR="0065233A" w:rsidRPr="00905D0F">
        <w:t>5</w:t>
      </w:r>
      <w:r w:rsidR="00CA247C" w:rsidRPr="00905D0F">
        <w:t>G</w:t>
      </w:r>
      <w:r w:rsidR="0065233A" w:rsidRPr="00905D0F">
        <w:t>MSu</w:t>
      </w:r>
      <w:r w:rsidR="00CA247C" w:rsidRPr="00905D0F">
        <w:t> </w:t>
      </w:r>
      <w:r w:rsidR="0065233A" w:rsidRPr="00905D0F">
        <w:t>AS</w:t>
      </w:r>
      <w:commentRangeEnd w:id="128"/>
      <w:r w:rsidR="00CA247C" w:rsidRPr="00905D0F">
        <w:rPr>
          <w:rStyle w:val="CommentReference"/>
        </w:rPr>
        <w:commentReference w:id="128"/>
      </w:r>
      <w:commentRangeEnd w:id="129"/>
      <w:r w:rsidR="00172FCE" w:rsidRPr="00905D0F">
        <w:rPr>
          <w:rStyle w:val="CommentReference"/>
        </w:rPr>
        <w:commentReference w:id="129"/>
      </w:r>
      <w:r w:rsidR="0065233A" w:rsidRPr="00905D0F">
        <w:t xml:space="preserve"> shall </w:t>
      </w:r>
      <w:r w:rsidR="00840963" w:rsidRPr="00905D0F">
        <w:t>publish</w:t>
      </w:r>
      <w:r w:rsidR="0065233A" w:rsidRPr="00905D0F">
        <w:t xml:space="preserve"> th</w:t>
      </w:r>
      <w:r w:rsidR="00840963" w:rsidRPr="00905D0F">
        <w:t>is</w:t>
      </w:r>
      <w:r w:rsidR="0065233A" w:rsidRPr="00905D0F">
        <w:t xml:space="preserve"> document </w:t>
      </w:r>
      <w:r w:rsidR="00A6520F" w:rsidRPr="00905D0F">
        <w:t xml:space="preserve">to the </w:t>
      </w:r>
      <w:r w:rsidR="00840963" w:rsidRPr="00905D0F">
        <w:t>URL formed</w:t>
      </w:r>
      <w:r w:rsidR="00A6520F" w:rsidRPr="00905D0F">
        <w:t xml:space="preserve"> by </w:t>
      </w:r>
      <w:r w:rsidRPr="00905D0F">
        <w:t>t</w:t>
      </w:r>
      <w:r w:rsidR="008649C4" w:rsidRPr="00905D0F">
        <w:t xml:space="preserve">he </w:t>
      </w:r>
      <w:r w:rsidR="00840963" w:rsidRPr="00905D0F">
        <w:t xml:space="preserve">concatenation of </w:t>
      </w:r>
      <w:r w:rsidR="00840963" w:rsidRPr="00905D0F">
        <w:rPr>
          <w:rStyle w:val="Codechar0"/>
        </w:rPr>
        <w:t>EgestConfiguration.‌baseURL</w:t>
      </w:r>
      <w:r w:rsidR="00840963" w:rsidRPr="00905D0F">
        <w:t xml:space="preserve"> with </w:t>
      </w:r>
      <w:r w:rsidR="008649C4" w:rsidRPr="00905D0F">
        <w:rPr>
          <w:rStyle w:val="Codechar0"/>
        </w:rPr>
        <w:t>EgestConfiguration.‌entryPoint.‌relativePath</w:t>
      </w:r>
      <w:r w:rsidR="008649C4" w:rsidRPr="00905D0F">
        <w:t>, as specified in table 7.12.2-1</w:t>
      </w:r>
      <w:r w:rsidR="00DB12A3" w:rsidRPr="00905D0F">
        <w:t>. This URL</w:t>
      </w:r>
      <w:r w:rsidR="008649C4" w:rsidRPr="00905D0F">
        <w:t xml:space="preserve"> may indicate the use of HTTPS [</w:t>
      </w:r>
      <w:r w:rsidR="00F35DDC" w:rsidRPr="00905D0F">
        <w:t>30</w:t>
      </w:r>
      <w:r w:rsidR="008649C4" w:rsidRPr="00905D0F">
        <w:t>].</w:t>
      </w:r>
    </w:p>
    <w:p w14:paraId="36D36E37" w14:textId="51004580" w:rsidR="002C64DF" w:rsidRPr="00321CDE" w:rsidRDefault="00321CDE" w:rsidP="00712612">
      <w:r w:rsidRPr="00905D0F">
        <w:t xml:space="preserve">In the absence of any content preparation, each media resource uploaded at reference point M4u shall be published to the 5GMSu Application Provider at the URL formed by replacing the prefix </w:t>
      </w:r>
      <w:r w:rsidRPr="00905D0F">
        <w:rPr>
          <w:rStyle w:val="Codechar0"/>
        </w:rPr>
        <w:t xml:space="preserve">contribution‌Configurations[ ].‌baseURL </w:t>
      </w:r>
      <w:r w:rsidRPr="00905D0F">
        <w:t xml:space="preserve">of its URL at M4u with that of the corresponding </w:t>
      </w:r>
      <w:r w:rsidRPr="00905D0F">
        <w:rPr>
          <w:rStyle w:val="Codechar0"/>
        </w:rPr>
        <w:t>egestConfiguration.‌baseURL</w:t>
      </w:r>
      <w:r w:rsidRPr="00905D0F">
        <w:t>.</w:t>
      </w:r>
    </w:p>
    <w:p w14:paraId="3F85755F" w14:textId="6F5E502B" w:rsidR="008E70FA" w:rsidRDefault="008E70FA" w:rsidP="008E70FA">
      <w:pPr>
        <w:pStyle w:val="Heading2"/>
      </w:pPr>
      <w:r>
        <w:t>8.</w:t>
      </w:r>
      <w:r w:rsidR="00304463">
        <w:t>7</w:t>
      </w:r>
      <w:r>
        <w:tab/>
      </w:r>
      <w:r w:rsidRPr="00586B6B">
        <w:t xml:space="preserve">HTTP </w:t>
      </w:r>
      <w:r>
        <w:t xml:space="preserve">low-latency </w:t>
      </w:r>
      <w:r w:rsidRPr="00586B6B">
        <w:t xml:space="preserve">pull-based content </w:t>
      </w:r>
      <w:r>
        <w:t>e</w:t>
      </w:r>
      <w:r w:rsidRPr="00586B6B">
        <w:t>gest protocol</w:t>
      </w:r>
    </w:p>
    <w:p w14:paraId="7DF48105" w14:textId="3A661053" w:rsidR="008E70FA" w:rsidRDefault="00E366C3" w:rsidP="008E70FA">
      <w:pPr>
        <w:keepNext/>
        <w:keepLines/>
      </w:pPr>
      <w:ins w:id="130" w:author="Richard Bradbury (2024-05-15)" w:date="2024-05-15T15:56:00Z" w16du:dateUtc="2024-05-15T14:56:00Z">
        <w:r>
          <w:t xml:space="preserve">The following provisions shall apply </w:t>
        </w:r>
      </w:ins>
      <w:del w:id="131" w:author="Richard Bradbury (2024-05-15)" w:date="2024-05-15T15:56:00Z" w16du:dateUtc="2024-05-15T14:56:00Z">
        <w:r w:rsidR="008E70FA" w:rsidDel="00E366C3">
          <w:delText>I</w:delText>
        </w:r>
      </w:del>
      <w:ins w:id="132" w:author="Richard Bradbury (2024-05-15)" w:date="2024-05-15T15:56:00Z" w16du:dateUtc="2024-05-15T14:56:00Z">
        <w:r>
          <w:t>i</w:t>
        </w:r>
      </w:ins>
      <w:r w:rsidR="008E70FA">
        <w:t xml:space="preserve">f </w:t>
      </w:r>
      <w:r w:rsidR="008E70FA" w:rsidRPr="00321CDE">
        <w:rPr>
          <w:rStyle w:val="Codechar0"/>
        </w:rPr>
        <w:t>EgestConfiguration.protocol</w:t>
      </w:r>
      <w:r w:rsidR="008E70FA">
        <w:t xml:space="preserve"> is set to </w:t>
      </w:r>
      <w:r w:rsidR="008E70FA" w:rsidRPr="00321CDE">
        <w:rPr>
          <w:rStyle w:val="Codechar0"/>
        </w:rPr>
        <w:t>urn:3gpp:5gms:content-protocol:http-ll-pull</w:t>
      </w:r>
      <w:ins w:id="133" w:author="Richard Bradbury (2024-05-15)" w:date="2024-05-15T15:57:00Z" w16du:dateUtc="2024-05-15T14:57:00Z">
        <w:r>
          <w:t>:</w:t>
        </w:r>
      </w:ins>
      <w:del w:id="134" w:author="Richard Bradbury (2024-05-15)" w:date="2024-05-15T15:57:00Z" w16du:dateUtc="2024-05-15T14:57:00Z">
        <w:r w:rsidR="008E70FA" w:rsidDel="00E366C3">
          <w:delText xml:space="preserve"> the following provisions shall apply.</w:delText>
        </w:r>
      </w:del>
    </w:p>
    <w:p w14:paraId="28068FE8" w14:textId="54814AB6" w:rsidR="008E70FA" w:rsidDel="00E366C3" w:rsidRDefault="008E70FA" w:rsidP="008E70FA">
      <w:pPr>
        <w:rPr>
          <w:del w:id="135" w:author="Richard Bradbury (2024-05-15)" w:date="2024-05-15T15:57:00Z" w16du:dateUtc="2024-05-15T14:57:00Z"/>
        </w:rPr>
      </w:pPr>
      <w:commentRangeStart w:id="136"/>
      <w:commentRangeStart w:id="137"/>
      <w:del w:id="138" w:author="Richard Bradbury (2024-05-15)" w:date="2024-05-15T15:57:00Z" w16du:dateUtc="2024-05-15T14:57:00Z">
        <w:r w:rsidDel="00E366C3">
          <w:delText>The content shall be packaged as a series of CMAF Segments [</w:delText>
        </w:r>
        <w:r w:rsidR="00304463" w:rsidDel="00E366C3">
          <w:delText>40</w:delText>
        </w:r>
        <w:r w:rsidDel="00E366C3">
          <w:delText xml:space="preserve">]. Each CMAF Segment shall be subdivided into </w:delText>
        </w:r>
        <w:commentRangeStart w:id="139"/>
        <w:r w:rsidDel="00E366C3">
          <w:delText>multiple</w:delText>
        </w:r>
        <w:commentRangeEnd w:id="139"/>
        <w:r w:rsidDel="00E366C3">
          <w:rPr>
            <w:rStyle w:val="CommentReference"/>
          </w:rPr>
          <w:commentReference w:id="139"/>
        </w:r>
        <w:r w:rsidDel="00E366C3">
          <w:delText xml:space="preserve"> CMAF Chunks.</w:delText>
        </w:r>
        <w:commentRangeEnd w:id="136"/>
        <w:r w:rsidR="00792FFD" w:rsidDel="00E366C3">
          <w:rPr>
            <w:rStyle w:val="CommentReference"/>
          </w:rPr>
          <w:commentReference w:id="136"/>
        </w:r>
      </w:del>
      <w:commentRangeEnd w:id="137"/>
      <w:r w:rsidR="00E366C3">
        <w:rPr>
          <w:rStyle w:val="CommentReference"/>
        </w:rPr>
        <w:commentReference w:id="137"/>
      </w:r>
    </w:p>
    <w:p w14:paraId="1ECB911F" w14:textId="761BF6D3" w:rsidR="008E70FA" w:rsidDel="00E366C3" w:rsidRDefault="008E70FA" w:rsidP="008E70FA">
      <w:pPr>
        <w:keepNext/>
        <w:keepLines/>
        <w:rPr>
          <w:del w:id="140" w:author="Richard Bradbury (2024-05-15)" w:date="2024-05-15T15:57:00Z" w16du:dateUtc="2024-05-15T14:57:00Z"/>
        </w:rPr>
      </w:pPr>
      <w:del w:id="141" w:author="Richard Bradbury (2024-05-15)" w:date="2024-05-15T15:57:00Z" w16du:dateUtc="2024-05-15T14:57:00Z">
        <w:r w:rsidDel="00E366C3">
          <w:delText>In addition:</w:delText>
        </w:r>
      </w:del>
    </w:p>
    <w:p w14:paraId="028B23F0" w14:textId="073CE41A" w:rsidR="008E70FA" w:rsidRPr="00A56F1E" w:rsidRDefault="008E70FA" w:rsidP="008E70FA">
      <w:pPr>
        <w:pStyle w:val="B1"/>
      </w:pPr>
      <w:r>
        <w:t>-</w:t>
      </w:r>
      <w:r>
        <w:tab/>
      </w:r>
      <w:r w:rsidRPr="00A56F1E">
        <w:t>If HTTP/1.1</w:t>
      </w:r>
      <w:r>
        <w:t> </w:t>
      </w:r>
      <w:r w:rsidRPr="00A56F1E">
        <w:t>[</w:t>
      </w:r>
      <w:r w:rsidR="005C7CF9">
        <w:t>24</w:t>
      </w:r>
      <w:r w:rsidRPr="00A56F1E">
        <w:t>] is used at reference point M</w:t>
      </w:r>
      <w:r>
        <w:t>2u</w:t>
      </w:r>
      <w:r w:rsidRPr="00A56F1E">
        <w:t xml:space="preserve">, </w:t>
      </w:r>
      <w:r>
        <w:t>p</w:t>
      </w:r>
      <w:r w:rsidRPr="00B7695D">
        <w:t xml:space="preserve">artially </w:t>
      </w:r>
      <w:commentRangeStart w:id="142"/>
      <w:r w:rsidRPr="00B7695D">
        <w:t xml:space="preserve">available </w:t>
      </w:r>
      <w:r>
        <w:t>media s</w:t>
      </w:r>
      <w:r w:rsidRPr="00B7695D">
        <w:t xml:space="preserve">egments </w:t>
      </w:r>
      <w:commentRangeEnd w:id="142"/>
      <w:r>
        <w:rPr>
          <w:rStyle w:val="CommentReference"/>
        </w:rPr>
        <w:commentReference w:id="142"/>
      </w:r>
      <w:r w:rsidRPr="00B7695D">
        <w:t xml:space="preserve">may be accessed </w:t>
      </w:r>
      <w:r w:rsidR="005C7CF9">
        <w:t xml:space="preserve">by the 5GMSu Application Provider </w:t>
      </w:r>
      <w:r>
        <w:t xml:space="preserve">using an </w:t>
      </w:r>
      <w:commentRangeStart w:id="143"/>
      <w:r>
        <w:t>HTTP</w:t>
      </w:r>
      <w:r w:rsidRPr="00B7695D">
        <w:t xml:space="preserve"> byte range request</w:t>
      </w:r>
      <w:commentRangeEnd w:id="143"/>
      <w:r>
        <w:rPr>
          <w:rStyle w:val="CommentReference"/>
        </w:rPr>
        <w:commentReference w:id="143"/>
      </w:r>
      <w:r>
        <w:t xml:space="preserve">, as specified in </w:t>
      </w:r>
      <w:commentRangeStart w:id="144"/>
      <w:r>
        <w:t>section 14 of RFC 9110 [25]</w:t>
      </w:r>
      <w:commentRangeEnd w:id="144"/>
      <w:r>
        <w:rPr>
          <w:rStyle w:val="CommentReference"/>
        </w:rPr>
        <w:commentReference w:id="144"/>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w:t>
      </w:r>
      <w:commentRangeStart w:id="145"/>
      <w:r w:rsidRPr="00B7695D">
        <w:t>RFC</w:t>
      </w:r>
      <w:r>
        <w:t> </w:t>
      </w:r>
      <w:r w:rsidRPr="00B7695D">
        <w:t>8673</w:t>
      </w:r>
      <w:r>
        <w:t> </w:t>
      </w:r>
      <w:r w:rsidRPr="00B7695D">
        <w:t>[</w:t>
      </w:r>
      <w:r w:rsidRPr="00A56F1E">
        <w:rPr>
          <w:highlight w:val="yellow"/>
        </w:rPr>
        <w:t>X</w:t>
      </w:r>
      <w:r w:rsidRPr="00B7695D">
        <w:t>]</w:t>
      </w:r>
      <w:commentRangeEnd w:id="145"/>
      <w:r>
        <w:rPr>
          <w:rStyle w:val="CommentReference"/>
        </w:rPr>
        <w:commentReference w:id="145"/>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321CDE">
        <w:rPr>
          <w:rStyle w:val="Codechar0"/>
        </w:rPr>
        <w:t>206 (Partial Content)</w:t>
      </w:r>
      <w:r w:rsidRPr="00B7695D">
        <w:t xml:space="preserve"> </w:t>
      </w:r>
      <w:r w:rsidR="00304463">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r w:rsidR="00304463">
        <w:t xml:space="preserve">HTTP </w:t>
      </w:r>
      <w:r w:rsidRPr="00B7695D">
        <w:t>response code.</w:t>
      </w:r>
    </w:p>
    <w:p w14:paraId="0831293C" w14:textId="77777777" w:rsidR="008649C4" w:rsidRDefault="008649C4" w:rsidP="008649C4">
      <w:pPr>
        <w:pStyle w:val="Changenext"/>
      </w:pPr>
      <w:r>
        <w:rPr>
          <w:highlight w:val="yellow"/>
        </w:rPr>
        <w:lastRenderedPageBreak/>
        <w:t>NEXT</w:t>
      </w:r>
      <w:r w:rsidRPr="00F66D5C">
        <w:rPr>
          <w:highlight w:val="yellow"/>
        </w:rPr>
        <w:t xml:space="preserve"> CHANGE</w:t>
      </w:r>
    </w:p>
    <w:p w14:paraId="07B30F5D" w14:textId="34F804DE" w:rsidR="00DC3908" w:rsidRPr="00450E15" w:rsidRDefault="00DC3908" w:rsidP="00DC3908">
      <w:pPr>
        <w:pStyle w:val="Heading2"/>
      </w:pPr>
      <w:bookmarkStart w:id="146" w:name="_Toc68899644"/>
      <w:bookmarkStart w:id="147" w:name="_Toc71214395"/>
      <w:bookmarkStart w:id="148" w:name="_Toc71722069"/>
      <w:bookmarkStart w:id="149" w:name="_Toc74859121"/>
      <w:bookmarkStart w:id="150" w:name="_Toc123800869"/>
      <w:r w:rsidRPr="00450E15">
        <w:t>10.2</w:t>
      </w:r>
      <w:r w:rsidRPr="00450E15">
        <w:tab/>
        <w:t xml:space="preserve">DASH </w:t>
      </w:r>
      <w:r w:rsidR="00304463">
        <w:t>d</w:t>
      </w:r>
      <w:r w:rsidRPr="00450E15">
        <w:t>istribution</w:t>
      </w:r>
      <w:bookmarkEnd w:id="146"/>
      <w:bookmarkEnd w:id="147"/>
      <w:bookmarkEnd w:id="148"/>
      <w:bookmarkEnd w:id="149"/>
      <w:bookmarkEnd w:id="150"/>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05.5pt" o:ole="">
            <v:imagedata r:id="rId20" o:title=""/>
          </v:shape>
          <o:OLEObject Type="Embed" ProgID="Visio.Drawing.15" ShapeID="_x0000_i1025" DrawAspect="Content" ObjectID="_1777294071" r:id="rId21"/>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rsidR="00EF3D7F">
        <w:t>,</w:t>
      </w:r>
      <w:r w:rsidRPr="00586B6B">
        <w:t xml:space="preserve"> for example</w:t>
      </w:r>
      <w:r w:rsidR="00EF3D7F">
        <w:t>,</w:t>
      </w:r>
      <w:r w:rsidRPr="00586B6B">
        <w:t xml:space="preserve"> In</w:t>
      </w:r>
      <w:r>
        <w:t>-</w:t>
      </w:r>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29DF975C" w:rsidR="00DC3908" w:rsidRPr="00586B6B" w:rsidRDefault="00DC3908" w:rsidP="00DC3908">
      <w:pPr>
        <w:keepNext/>
      </w:pPr>
      <w:r w:rsidRPr="00586B6B">
        <w:t xml:space="preserve">The following requirements apply </w:t>
      </w:r>
      <w:r>
        <w:t>at reference point</w:t>
      </w:r>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bookmarkStart w:id="151" w:name="_MCCTEMPBM_CRPT71130441___7"/>
      <w:commentRangeStart w:id="152"/>
      <w:commentRangeStart w:id="153"/>
      <w:r w:rsidRPr="003E6286">
        <w:rPr>
          <w:highlight w:val="yellow"/>
        </w:rPr>
        <w:t xml:space="preserve">The MPD may contain a one or several </w:t>
      </w:r>
      <w:r w:rsidRPr="00394BD5">
        <w:rPr>
          <w:rStyle w:val="XMLElementChar"/>
          <w:highlight w:val="yellow"/>
        </w:rPr>
        <w:t>ServiceDescription</w:t>
      </w:r>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152"/>
      <w:r>
        <w:rPr>
          <w:rStyle w:val="CommentReference"/>
        </w:rPr>
        <w:commentReference w:id="152"/>
      </w:r>
      <w:commentRangeEnd w:id="153"/>
      <w:r>
        <w:rPr>
          <w:rStyle w:val="CommentReference"/>
        </w:rPr>
        <w:commentReference w:id="153"/>
      </w:r>
    </w:p>
    <w:p w14:paraId="7780F8DF" w14:textId="6565E45D" w:rsidR="00DC3908" w:rsidRDefault="00DC3908" w:rsidP="00DC3908">
      <w:r>
        <w:lastRenderedPageBreak/>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rsidR="004753A6">
        <w:noBreakHyphen/>
      </w:r>
      <w:r>
        <w:t>5005</w:t>
      </w:r>
      <w:r w:rsidR="004753A6">
        <w:noBreakHyphen/>
        <w:t>A</w:t>
      </w:r>
      <w:r>
        <w:t> [</w:t>
      </w:r>
      <w:r w:rsidR="004753A6" w:rsidRPr="004753A6">
        <w:rPr>
          <w:highlight w:val="yellow"/>
        </w:rPr>
        <w:t>CTA-5005-A</w:t>
      </w:r>
      <w:r>
        <w:t>].</w:t>
      </w:r>
    </w:p>
    <w:bookmarkEnd w:id="151"/>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pPr>
      <w:r>
        <w:t>10.3</w:t>
      </w:r>
      <w:r>
        <w:tab/>
      </w:r>
      <w:r w:rsidRPr="00586B6B">
        <w:t xml:space="preserve">HTTP </w:t>
      </w:r>
      <w:r>
        <w:t xml:space="preserve">low-latency </w:t>
      </w:r>
      <w:r w:rsidRPr="00586B6B">
        <w:t xml:space="preserve">content </w:t>
      </w:r>
      <w:r>
        <w:t>distribution</w:t>
      </w:r>
    </w:p>
    <w:p w14:paraId="01E6122F" w14:textId="69E2E431" w:rsidR="008E70FA" w:rsidRDefault="00E366C3" w:rsidP="008E70FA">
      <w:ins w:id="154" w:author="Richard Bradbury (2024-05-15)" w:date="2024-05-15T15:55:00Z" w16du:dateUtc="2024-05-15T14:55:00Z">
        <w:r>
          <w:t>The following provisions sh</w:t>
        </w:r>
      </w:ins>
      <w:ins w:id="155" w:author="Richard Bradbury (2024-05-15)" w:date="2024-05-15T15:56:00Z" w16du:dateUtc="2024-05-15T14:56:00Z">
        <w:r>
          <w:t xml:space="preserve">all apply </w:t>
        </w:r>
      </w:ins>
      <w:del w:id="156" w:author="Richard Bradbury (2024-05-15)" w:date="2024-05-15T15:56:00Z" w16du:dateUtc="2024-05-15T14:56:00Z">
        <w:r w:rsidR="008E70FA" w:rsidDel="00E366C3">
          <w:delText>W</w:delText>
        </w:r>
      </w:del>
      <w:ins w:id="157" w:author="Richard Bradbury (2024-05-15)" w:date="2024-05-15T15:56:00Z" w16du:dateUtc="2024-05-15T14:56:00Z">
        <w:r>
          <w:t>w</w:t>
        </w:r>
      </w:ins>
      <w:r w:rsidR="008E70FA">
        <w:t>hen low-latency distribution of media content at reference point M4d is provisioned</w:t>
      </w:r>
      <w:ins w:id="158" w:author="Richard Bradbury (2024-05-15)" w:date="2024-05-15T15:56:00Z" w16du:dateUtc="2024-05-15T14:56:00Z">
        <w:r>
          <w:t>:</w:t>
        </w:r>
      </w:ins>
      <w:del w:id="159" w:author="Richard Bradbury (2024-05-15)" w:date="2024-05-15T15:56:00Z" w16du:dateUtc="2024-05-15T14:56:00Z">
        <w:r w:rsidR="008E70FA" w:rsidDel="00E366C3">
          <w:delText>, then the following provisions shall apply.</w:delText>
        </w:r>
      </w:del>
    </w:p>
    <w:p w14:paraId="72544FBE" w14:textId="77777777" w:rsidR="008E70FA" w:rsidRPr="00B14E36" w:rsidRDefault="008E70FA" w:rsidP="008E70FA">
      <w:pPr>
        <w:pStyle w:val="EditorsNote"/>
      </w:pPr>
      <w:r>
        <w:t>Editor’s Note: Is there a profile indicator in the MPD? Should there be something in the Service Access Info?</w:t>
      </w:r>
    </w:p>
    <w:p w14:paraId="27840E7C" w14:textId="64271CBF" w:rsidR="008E70FA" w:rsidDel="00E57A72" w:rsidRDefault="008E70FA" w:rsidP="008E70FA">
      <w:pPr>
        <w:rPr>
          <w:del w:id="160" w:author="Thomas Stockhammer" w:date="2024-05-14T00:27:00Z"/>
        </w:rPr>
      </w:pPr>
      <w:del w:id="161" w:author="Thomas Stockhammer" w:date="2024-05-14T00:27:00Z">
        <w:r w:rsidDel="00E57A72">
          <w:delText>The content shall be packaged as a series of CMAF Segments [</w:delText>
        </w:r>
        <w:r w:rsidR="00304463" w:rsidDel="00E57A72">
          <w:delText>40</w:delText>
        </w:r>
        <w:r w:rsidDel="00E57A72">
          <w:delText xml:space="preserve">]. Each CMAF Segment shall be subdivided into </w:delText>
        </w:r>
        <w:commentRangeStart w:id="162"/>
        <w:r w:rsidDel="00E57A72">
          <w:delText>multiple</w:delText>
        </w:r>
        <w:commentRangeEnd w:id="162"/>
        <w:r w:rsidDel="00E57A72">
          <w:rPr>
            <w:rStyle w:val="CommentReference"/>
          </w:rPr>
          <w:commentReference w:id="162"/>
        </w:r>
        <w:r w:rsidDel="00E57A72">
          <w:delText xml:space="preserve"> CMAF Chunks.</w:delText>
        </w:r>
      </w:del>
    </w:p>
    <w:p w14:paraId="102C692A" w14:textId="03D0A8E0" w:rsidR="008E70FA" w:rsidDel="00E366C3" w:rsidRDefault="008E70FA" w:rsidP="008E70FA">
      <w:pPr>
        <w:keepNext/>
        <w:rPr>
          <w:del w:id="163" w:author="Richard Bradbury (2024-05-15)" w:date="2024-05-15T15:56:00Z" w16du:dateUtc="2024-05-15T14:56:00Z"/>
        </w:rPr>
      </w:pPr>
      <w:del w:id="164" w:author="Richard Bradbury (2024-05-15)" w:date="2024-05-15T15:56:00Z" w16du:dateUtc="2024-05-15T14:56:00Z">
        <w:r w:rsidDel="00E366C3">
          <w:delText>In addition:</w:delText>
        </w:r>
      </w:del>
    </w:p>
    <w:p w14:paraId="12CB39FE" w14:textId="15C58E16" w:rsidR="008E70FA" w:rsidRPr="00A56F1E" w:rsidRDefault="008E70FA" w:rsidP="008E70FA">
      <w:pPr>
        <w:pStyle w:val="B1"/>
      </w:pPr>
      <w:r>
        <w:t>-</w:t>
      </w:r>
      <w:r>
        <w:tab/>
      </w:r>
      <w:r w:rsidRPr="00A56F1E">
        <w:t>If HTTP/1.1</w:t>
      </w:r>
      <w:r>
        <w:t> </w:t>
      </w:r>
      <w:r w:rsidRPr="00A56F1E">
        <w:t xml:space="preserve">[9] is used </w:t>
      </w:r>
      <w:r>
        <w:t xml:space="preserve">by the Media Player </w:t>
      </w:r>
      <w:r w:rsidRPr="00A56F1E">
        <w:t xml:space="preserve">at </w:t>
      </w:r>
      <w:commentRangeStart w:id="165"/>
      <w:r w:rsidRPr="00A56F1E">
        <w:t>reference point M</w:t>
      </w:r>
      <w:r>
        <w:t>4</w:t>
      </w:r>
      <w:r w:rsidRPr="00A56F1E">
        <w:t>d</w:t>
      </w:r>
      <w:commentRangeEnd w:id="165"/>
      <w:r>
        <w:rPr>
          <w:rStyle w:val="CommentReference"/>
        </w:rPr>
        <w:commentReference w:id="165"/>
      </w:r>
      <w:r w:rsidRPr="00A56F1E">
        <w:t xml:space="preserve">, </w:t>
      </w:r>
      <w:r>
        <w:t>p</w:t>
      </w:r>
      <w:r w:rsidRPr="00B7695D">
        <w:t xml:space="preserve">artially </w:t>
      </w:r>
      <w:commentRangeStart w:id="166"/>
      <w:r w:rsidRPr="00B7695D">
        <w:t xml:space="preserve">available </w:t>
      </w:r>
      <w:r>
        <w:t>media s</w:t>
      </w:r>
      <w:r w:rsidRPr="00B7695D">
        <w:t xml:space="preserve">egments </w:t>
      </w:r>
      <w:commentRangeEnd w:id="166"/>
      <w:r>
        <w:rPr>
          <w:rStyle w:val="CommentReference"/>
        </w:rPr>
        <w:commentReference w:id="166"/>
      </w:r>
      <w:r w:rsidRPr="00B7695D">
        <w:t xml:space="preserve">may be accessed </w:t>
      </w:r>
      <w:r>
        <w:t xml:space="preserve">using an </w:t>
      </w:r>
      <w:commentRangeStart w:id="167"/>
      <w:r>
        <w:t>HTTP</w:t>
      </w:r>
      <w:r w:rsidRPr="00B7695D">
        <w:t xml:space="preserve"> byte range request</w:t>
      </w:r>
      <w:commentRangeEnd w:id="167"/>
      <w:r>
        <w:rPr>
          <w:rStyle w:val="CommentReference"/>
        </w:rPr>
        <w:commentReference w:id="167"/>
      </w:r>
      <w:r>
        <w:t xml:space="preserve">, as specified in </w:t>
      </w:r>
      <w:commentRangeStart w:id="168"/>
      <w:r>
        <w:t>section 14 of RFC 9110 [25]</w:t>
      </w:r>
      <w:commentRangeEnd w:id="168"/>
      <w:r>
        <w:rPr>
          <w:rStyle w:val="CommentReference"/>
        </w:rPr>
        <w:commentReference w:id="168"/>
      </w:r>
      <w:r w:rsidRPr="00B7695D">
        <w:t>.</w:t>
      </w:r>
      <w:r w:rsidR="00EF74C9">
        <w:t xml:space="preserve"> Each HTTP Chunk shall contain at most one CMAF Chunk.</w:t>
      </w:r>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169"/>
      <w:r w:rsidRPr="00B7695D">
        <w:t>RFC</w:t>
      </w:r>
      <w:r>
        <w:t> </w:t>
      </w:r>
      <w:r w:rsidRPr="00B7695D">
        <w:t>8673</w:t>
      </w:r>
      <w:r>
        <w:t> </w:t>
      </w:r>
      <w:r w:rsidRPr="00B7695D">
        <w:t>[</w:t>
      </w:r>
      <w:r w:rsidRPr="00A56F1E">
        <w:rPr>
          <w:highlight w:val="yellow"/>
        </w:rPr>
        <w:t>X</w:t>
      </w:r>
      <w:r w:rsidRPr="00B7695D">
        <w:t>]</w:t>
      </w:r>
      <w:commentRangeEnd w:id="169"/>
      <w:r>
        <w:rPr>
          <w:rStyle w:val="CommentReference"/>
        </w:rPr>
        <w:commentReference w:id="169"/>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321CDE">
        <w:rPr>
          <w:rStyle w:val="Codechar0"/>
        </w:rPr>
        <w:t>206 (Partial Content)</w:t>
      </w:r>
      <w:r w:rsidRPr="00B7695D">
        <w:t xml:space="preserve"> </w:t>
      </w:r>
      <w:r w:rsidR="00304463">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r w:rsidR="00304463">
        <w:t xml:space="preserve">HTTP </w:t>
      </w:r>
      <w:r w:rsidRPr="00B7695D">
        <w:t>response code.</w:t>
      </w:r>
    </w:p>
    <w:p w14:paraId="197C6E90" w14:textId="24CF2225" w:rsidR="008E70FA" w:rsidDel="00E366C3" w:rsidRDefault="008E70FA" w:rsidP="008E70FA">
      <w:pPr>
        <w:pStyle w:val="EditorsNote"/>
        <w:rPr>
          <w:ins w:id="170" w:author="Thomas Stockhammer" w:date="2024-05-14T00:27:00Z"/>
          <w:del w:id="171" w:author="Richard Bradbury (2024-05-15)" w:date="2024-05-15T15:55:00Z" w16du:dateUtc="2024-05-15T14:55:00Z"/>
        </w:rPr>
      </w:pPr>
      <w:commentRangeStart w:id="172"/>
      <w:del w:id="173" w:author="Richard Bradbury (2024-05-15)" w:date="2024-05-15T15:55:00Z" w16du:dateUtc="2024-05-15T14:55:00Z">
        <w:r w:rsidDel="00E366C3">
          <w:delText>Question: Is only the first Segment accessed via a Byte Range request and all subsequent segments without a Range Request?</w:delText>
        </w:r>
      </w:del>
      <w:commentRangeEnd w:id="172"/>
      <w:r w:rsidR="00E366C3">
        <w:rPr>
          <w:rStyle w:val="CommentReference"/>
          <w:color w:val="auto"/>
        </w:rPr>
        <w:commentReference w:id="172"/>
      </w:r>
    </w:p>
    <w:p w14:paraId="4FA83B4B" w14:textId="77777777" w:rsidR="00E366C3" w:rsidRDefault="00E57A72" w:rsidP="00E366C3">
      <w:pPr>
        <w:rPr>
          <w:ins w:id="174" w:author="Richard Bradbury (2024-05-15)" w:date="2024-05-15T16:01:00Z" w16du:dateUtc="2024-05-15T15:01:00Z"/>
        </w:rPr>
      </w:pPr>
      <w:ins w:id="175" w:author="Thomas Stockhammer" w:date="2024-05-14T00:27:00Z">
        <w:r>
          <w:t xml:space="preserve">For media </w:t>
        </w:r>
        <w:r w:rsidR="000F165D">
          <w:t>and content guidelines for low-latency distribution</w:t>
        </w:r>
      </w:ins>
      <w:ins w:id="176" w:author="Thomas Stockhammer" w:date="2024-05-14T00:28:00Z">
        <w:r w:rsidR="000F165D">
          <w:t xml:space="preserve"> with DASH</w:t>
        </w:r>
      </w:ins>
      <w:ins w:id="177" w:author="Thomas Stockhammer" w:date="2024-05-14T00:27:00Z">
        <w:r w:rsidR="000F165D">
          <w:t>, refer to [3].</w:t>
        </w:r>
      </w:ins>
    </w:p>
    <w:p w14:paraId="70264CAF" w14:textId="77777777" w:rsidR="00E164E4" w:rsidRDefault="00E164E4" w:rsidP="00E164E4">
      <w:pPr>
        <w:pStyle w:val="Changenext"/>
      </w:pPr>
      <w:r>
        <w:rPr>
          <w:highlight w:val="yellow"/>
        </w:rPr>
        <w:t>NEXT</w:t>
      </w:r>
      <w:r w:rsidRPr="00F66D5C">
        <w:rPr>
          <w:highlight w:val="yellow"/>
        </w:rPr>
        <w:t xml:space="preserve"> CHANGE</w:t>
      </w:r>
    </w:p>
    <w:p w14:paraId="6107A076" w14:textId="18F5AD81" w:rsidR="008649C4" w:rsidRDefault="008649C4" w:rsidP="008649C4">
      <w:pPr>
        <w:pStyle w:val="Heading2"/>
      </w:pPr>
      <w:r>
        <w:t>10.</w:t>
      </w:r>
      <w:r w:rsidR="00304463">
        <w:t>4</w:t>
      </w:r>
      <w:r>
        <w:tab/>
        <w:t>Contribution protocols</w:t>
      </w:r>
    </w:p>
    <w:p w14:paraId="7CA3BB83" w14:textId="70A8F386" w:rsidR="008649C4" w:rsidRDefault="008649C4" w:rsidP="008649C4">
      <w:pPr>
        <w:pStyle w:val="Heading3"/>
      </w:pPr>
      <w:r>
        <w:t>10.</w:t>
      </w:r>
      <w:r w:rsidR="004C469A">
        <w:t>4</w:t>
      </w:r>
      <w:r>
        <w:t>.1</w:t>
      </w:r>
      <w:r>
        <w:tab/>
        <w:t>General</w:t>
      </w:r>
    </w:p>
    <w:p w14:paraId="305D78F7" w14:textId="012FBEE6" w:rsidR="008649C4" w:rsidRPr="00586B6B" w:rsidRDefault="008649C4" w:rsidP="008649C4">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 are</w:t>
      </w:r>
      <w:r w:rsidRPr="00586B6B">
        <w:t xml:space="preserve"> listed in table </w:t>
      </w:r>
      <w:r>
        <w:t>10</w:t>
      </w:r>
      <w:r w:rsidRPr="00586B6B">
        <w:t>.</w:t>
      </w:r>
      <w:r w:rsidR="00CA247C">
        <w:t>4.1</w:t>
      </w:r>
      <w:r w:rsidRPr="00586B6B">
        <w:t>-1 below:</w:t>
      </w:r>
    </w:p>
    <w:p w14:paraId="0CF6769F" w14:textId="5665A767" w:rsidR="008649C4" w:rsidRPr="00586B6B" w:rsidRDefault="008649C4" w:rsidP="008649C4">
      <w:pPr>
        <w:pStyle w:val="TH"/>
      </w:pPr>
      <w:r w:rsidRPr="00586B6B">
        <w:t>Table </w:t>
      </w:r>
      <w:r>
        <w:t>10</w:t>
      </w:r>
      <w:r w:rsidRPr="00586B6B">
        <w:t>.</w:t>
      </w:r>
      <w:r w:rsidR="00F2442D">
        <w:t>4</w:t>
      </w:r>
      <w:r>
        <w:t>.1</w:t>
      </w:r>
      <w:r w:rsidRPr="00586B6B">
        <w:t xml:space="preserve">-1: Supported </w:t>
      </w:r>
      <w:r>
        <w:t>contribution protocols at reference point M4u</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765E82" w:rsidRPr="00586B6B" w14:paraId="66E3D00F" w14:textId="77777777" w:rsidTr="00863254">
        <w:tc>
          <w:tcPr>
            <w:tcW w:w="3964" w:type="dxa"/>
            <w:shd w:val="clear" w:color="auto" w:fill="BFBFBF" w:themeFill="background1" w:themeFillShade="BF"/>
          </w:tcPr>
          <w:p w14:paraId="663171E6" w14:textId="77777777" w:rsidR="008649C4" w:rsidRPr="00406258" w:rsidRDefault="008649C4" w:rsidP="00863254">
            <w:pPr>
              <w:pStyle w:val="TAH"/>
            </w:pPr>
            <w:r>
              <w:t>Description</w:t>
            </w:r>
          </w:p>
        </w:tc>
        <w:tc>
          <w:tcPr>
            <w:tcW w:w="4561" w:type="dxa"/>
            <w:shd w:val="clear" w:color="auto" w:fill="BFBFBF" w:themeFill="background1" w:themeFillShade="BF"/>
          </w:tcPr>
          <w:p w14:paraId="11EB70FB" w14:textId="77777777" w:rsidR="008649C4" w:rsidRPr="00144667" w:rsidRDefault="008649C4" w:rsidP="00863254">
            <w:pPr>
              <w:pStyle w:val="TAH"/>
            </w:pPr>
            <w:r>
              <w:t>Term identifier</w:t>
            </w:r>
          </w:p>
        </w:tc>
        <w:tc>
          <w:tcPr>
            <w:tcW w:w="1104" w:type="dxa"/>
            <w:shd w:val="clear" w:color="auto" w:fill="BFBFBF" w:themeFill="background1" w:themeFillShade="BF"/>
          </w:tcPr>
          <w:p w14:paraId="1059FA4B" w14:textId="77777777" w:rsidR="008649C4" w:rsidRPr="00406258" w:rsidRDefault="008649C4" w:rsidP="00863254">
            <w:pPr>
              <w:pStyle w:val="TAH"/>
            </w:pPr>
            <w:r>
              <w:t>Clause</w:t>
            </w:r>
          </w:p>
        </w:tc>
      </w:tr>
      <w:tr w:rsidR="00765E82" w:rsidRPr="00586B6B" w14:paraId="6B147669" w14:textId="77777777" w:rsidTr="00863254">
        <w:tc>
          <w:tcPr>
            <w:tcW w:w="3964" w:type="dxa"/>
            <w:shd w:val="clear" w:color="auto" w:fill="auto"/>
          </w:tcPr>
          <w:p w14:paraId="4CB1ADDC" w14:textId="77777777" w:rsidR="008649C4" w:rsidRPr="006436AF" w:rsidRDefault="008649C4" w:rsidP="00863254">
            <w:pPr>
              <w:pStyle w:val="TAL"/>
            </w:pPr>
            <w:r w:rsidRPr="006436AF">
              <w:t>DASH-IF push-based content ingest protocol</w:t>
            </w:r>
          </w:p>
        </w:tc>
        <w:tc>
          <w:tcPr>
            <w:tcW w:w="4561" w:type="dxa"/>
            <w:shd w:val="clear" w:color="auto" w:fill="auto"/>
          </w:tcPr>
          <w:p w14:paraId="5767A5AA" w14:textId="092C2E76" w:rsidR="008649C4" w:rsidRPr="00321CDE" w:rsidRDefault="00F7766A" w:rsidP="00863254">
            <w:pPr>
              <w:pStyle w:val="TAL"/>
              <w:rPr>
                <w:rStyle w:val="Codechar0"/>
              </w:rPr>
            </w:pPr>
            <w:r w:rsidRPr="00321CDE">
              <w:rPr>
                <w:rStyle w:val="Codechar0"/>
              </w:rPr>
              <w:t>http://dashif.org/ingest/v1.2/interface-1</w:t>
            </w:r>
          </w:p>
        </w:tc>
        <w:tc>
          <w:tcPr>
            <w:tcW w:w="1104" w:type="dxa"/>
          </w:tcPr>
          <w:p w14:paraId="3E4B554E" w14:textId="12E96722" w:rsidR="00F83AC8" w:rsidRPr="006436AF" w:rsidDel="00EF0EFC" w:rsidRDefault="008649C4" w:rsidP="004F32D3">
            <w:pPr>
              <w:pStyle w:val="TAC"/>
            </w:pPr>
            <w:r>
              <w:t>10</w:t>
            </w:r>
            <w:r w:rsidRPr="006436AF">
              <w:t>.</w:t>
            </w:r>
            <w:r w:rsidR="00304463">
              <w:t>4</w:t>
            </w:r>
            <w:r>
              <w:t>.</w:t>
            </w:r>
            <w:r w:rsidR="00304463">
              <w:t>2</w:t>
            </w:r>
          </w:p>
        </w:tc>
      </w:tr>
    </w:tbl>
    <w:p w14:paraId="2C4E5DE0" w14:textId="77777777" w:rsidR="000A5B93" w:rsidRDefault="000A5B93" w:rsidP="008649C4"/>
    <w:p w14:paraId="70D1F7CD" w14:textId="16E123B1" w:rsidR="008649C4" w:rsidRDefault="008649C4" w:rsidP="008649C4">
      <w:pPr>
        <w:pStyle w:val="Heading3"/>
      </w:pPr>
      <w:r>
        <w:t>10.</w:t>
      </w:r>
      <w:r w:rsidR="004C469A">
        <w:t>4</w:t>
      </w:r>
      <w:r>
        <w:t>.2</w:t>
      </w:r>
      <w:r>
        <w:tab/>
      </w:r>
      <w:r w:rsidRPr="00586B6B">
        <w:t>DASH-IF push-base</w:t>
      </w:r>
      <w:r>
        <w:t>d contribution</w:t>
      </w:r>
      <w:r w:rsidRPr="00586B6B">
        <w:t xml:space="preserve"> protocol</w:t>
      </w:r>
    </w:p>
    <w:p w14:paraId="3475C2A1" w14:textId="01BE6EAE" w:rsidR="004B591D" w:rsidRDefault="008649C4" w:rsidP="004B591D">
      <w:r w:rsidRPr="006436AF">
        <w:t>If</w:t>
      </w:r>
      <w:r>
        <w:t xml:space="preserve"> </w:t>
      </w:r>
      <w:r w:rsidRPr="00321CDE">
        <w:rPr>
          <w:rStyle w:val="Codechar0"/>
        </w:rPr>
        <w:t>streamingAccess.</w:t>
      </w:r>
      <w:r w:rsidR="009D04CC" w:rsidRPr="00905D0F">
        <w:rPr>
          <w:rStyle w:val="Codechar0"/>
        </w:rPr>
        <w:t>‌entryPoints.‌protocol</w:t>
      </w:r>
      <w:r w:rsidRPr="00905D0F">
        <w:rPr>
          <w:rStyle w:val="Codechar0"/>
        </w:rPr>
        <w:t xml:space="preserve"> </w:t>
      </w:r>
      <w:r w:rsidRPr="00905D0F">
        <w:t>is set</w:t>
      </w:r>
      <w:r w:rsidRPr="006436AF">
        <w:t xml:space="preserve"> to </w:t>
      </w:r>
      <w:r w:rsidR="00F05FEA" w:rsidRPr="00CA247C">
        <w:rPr>
          <w:rStyle w:val="Codechar0"/>
        </w:rPr>
        <w:t>http://dashif.org/ingest/v1.2/interface-1</w:t>
      </w:r>
      <w:r w:rsidR="00101030" w:rsidRPr="00321CDE">
        <w:rPr>
          <w:rStyle w:val="Codechar0"/>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xml:space="preserve"> AS </w:t>
      </w:r>
      <w:proofErr w:type="spellStart"/>
      <w:r w:rsidRPr="006436AF">
        <w:t>as</w:t>
      </w:r>
      <w:proofErr w:type="spellEnd"/>
      <w:r w:rsidRPr="006436AF">
        <w:t xml:space="preserve"> specified by the DASH</w:t>
      </w:r>
      <w:r w:rsidRPr="006436AF">
        <w:noBreakHyphen/>
        <w:t>IF Live Media Ingest specification</w:t>
      </w:r>
      <w:r w:rsidR="00F7766A">
        <w:t xml:space="preserve"> Interface-1</w:t>
      </w:r>
      <w:r>
        <w:t> </w:t>
      </w:r>
      <w:r w:rsidRPr="006436AF">
        <w:t>[3].</w:t>
      </w:r>
      <w:r w:rsidRPr="007B1E9A">
        <w:t xml:space="preserve"> The content shall conform to at least one of the conformance profiles listed in </w:t>
      </w:r>
      <w:r w:rsidRPr="00321CDE">
        <w:rPr>
          <w:rStyle w:val="Codechar0"/>
        </w:rPr>
        <w:t>streamingAccess.profiles</w:t>
      </w:r>
      <w:r w:rsidRPr="007B1E9A">
        <w:t>, if any.</w:t>
      </w:r>
    </w:p>
    <w:p w14:paraId="6065DD99" w14:textId="7DDB59DD" w:rsidR="004B591D" w:rsidRPr="00632150" w:rsidRDefault="004B591D" w:rsidP="00866069">
      <w:pPr>
        <w:keepLines/>
      </w:pPr>
      <w:commentRangeStart w:id="178"/>
      <w:r w:rsidRPr="00632150">
        <w:t xml:space="preserve">The content uploaded </w:t>
      </w:r>
      <w:r w:rsidR="009D04CC" w:rsidRPr="00632150">
        <w:t xml:space="preserve">to the 5GMSu AS </w:t>
      </w:r>
      <w:r w:rsidRPr="00632150">
        <w:t xml:space="preserve">using this protocol is processed </w:t>
      </w:r>
      <w:r w:rsidR="009D04CC" w:rsidRPr="00632150">
        <w:t>according to the Content Preparation Template(s) specified in the</w:t>
      </w:r>
      <w:r w:rsidRPr="00632150">
        <w:t xml:space="preserve"> </w:t>
      </w:r>
      <w:r w:rsidR="009D04CC" w:rsidRPr="00632150">
        <w:t>corresponding C</w:t>
      </w:r>
      <w:r w:rsidRPr="00632150">
        <w:t xml:space="preserve">ontent </w:t>
      </w:r>
      <w:r w:rsidR="009D04CC" w:rsidRPr="00632150">
        <w:t>P</w:t>
      </w:r>
      <w:r w:rsidRPr="00632150">
        <w:t xml:space="preserve">ublishing </w:t>
      </w:r>
      <w:r w:rsidR="009D04CC" w:rsidRPr="00632150">
        <w:t>Configuration</w:t>
      </w:r>
      <w:r w:rsidRPr="00632150">
        <w:t xml:space="preserve"> </w:t>
      </w:r>
      <w:r w:rsidR="009D04CC" w:rsidRPr="00632150">
        <w:t>(</w:t>
      </w:r>
      <w:r w:rsidRPr="00632150">
        <w:t>if any</w:t>
      </w:r>
      <w:r w:rsidR="009D04CC" w:rsidRPr="00632150">
        <w:t>)</w:t>
      </w:r>
      <w:r w:rsidRPr="00632150">
        <w:t xml:space="preserve">, and the result is </w:t>
      </w:r>
      <w:r w:rsidR="009D04CC" w:rsidRPr="00632150">
        <w:t>made available</w:t>
      </w:r>
      <w:r w:rsidRPr="00632150">
        <w:t xml:space="preserve"> to the 5GMSu Application Service Provider </w:t>
      </w:r>
      <w:r w:rsidR="009D04CC" w:rsidRPr="00632150">
        <w:t xml:space="preserve">at reference point M2u </w:t>
      </w:r>
      <w:r w:rsidRPr="00632150">
        <w:t xml:space="preserve">using the egest protocol </w:t>
      </w:r>
      <w:r w:rsidR="009D04CC" w:rsidRPr="00632150">
        <w:t>indicated</w:t>
      </w:r>
      <w:r w:rsidRPr="00632150">
        <w:t xml:space="preserve"> in </w:t>
      </w:r>
      <w:r w:rsidRPr="00632150">
        <w:rPr>
          <w:rStyle w:val="Codechar0"/>
        </w:rPr>
        <w:t>EgestConfiguration</w:t>
      </w:r>
      <w:r w:rsidR="009D04CC" w:rsidRPr="00632150">
        <w:t xml:space="preserve"> as specified in clause 8</w:t>
      </w:r>
      <w:r w:rsidRPr="00632150">
        <w:t>.</w:t>
      </w:r>
      <w:commentRangeEnd w:id="178"/>
      <w:r w:rsidR="007B1E9A" w:rsidRPr="00632150">
        <w:rPr>
          <w:rStyle w:val="CommentReference"/>
        </w:rPr>
        <w:commentReference w:id="178"/>
      </w:r>
    </w:p>
    <w:bookmarkEnd w:id="54"/>
    <w:bookmarkEnd w:id="55"/>
    <w:bookmarkEnd w:id="56"/>
    <w:bookmarkEnd w:id="57"/>
    <w:bookmarkEnd w:id="58"/>
    <w:p w14:paraId="3B1012E1" w14:textId="1EB50642" w:rsidR="008B2706" w:rsidRDefault="008B2706" w:rsidP="00143B68">
      <w:pPr>
        <w:pStyle w:val="Changelast"/>
      </w:pPr>
      <w:r>
        <w:rPr>
          <w:highlight w:val="yellow"/>
        </w:rPr>
        <w:lastRenderedPageBreak/>
        <w:t>END OF</w:t>
      </w:r>
      <w:r w:rsidRPr="00F66D5C">
        <w:rPr>
          <w:highlight w:val="yellow"/>
        </w:rPr>
        <w:t xml:space="preserve"> CHANGE</w:t>
      </w:r>
      <w:r>
        <w:t>S</w:t>
      </w:r>
    </w:p>
    <w:sectPr w:rsidR="008B2706" w:rsidSect="00BE4A79">
      <w:headerReference w:type="default" r:id="rId2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6"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27"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102"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104"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105" w:author="Thomas Stockhammer" w:date="2024-05-14T00:24:00Z" w:initials="TS">
    <w:p w14:paraId="6464AC9C" w14:textId="77777777" w:rsidR="00720626" w:rsidRDefault="00720626" w:rsidP="00720626">
      <w:pPr>
        <w:pStyle w:val="CommentText"/>
      </w:pPr>
      <w:r>
        <w:rPr>
          <w:rStyle w:val="CommentReference"/>
        </w:rPr>
        <w:annotationRef/>
      </w:r>
      <w:r>
        <w:rPr>
          <w:lang w:val="de-DE"/>
        </w:rPr>
        <w:t>But this is all for ingest protocol. The only mandation is that content is made available as it comes in.</w:t>
      </w:r>
    </w:p>
  </w:comment>
  <w:comment w:id="114" w:author="Richard Bradbury" w:date="2023-11-09T12:57:00Z" w:initials="RJB">
    <w:p w14:paraId="1A3426E0" w14:textId="6470A6B3" w:rsidR="002B4251" w:rsidRDefault="002B4251" w:rsidP="002B4251">
      <w:pPr>
        <w:pStyle w:val="CommentText"/>
      </w:pPr>
      <w:r>
        <w:rPr>
          <w:rStyle w:val="CommentReference"/>
        </w:rPr>
        <w:annotationRef/>
      </w:r>
      <w:r>
        <w:t>“one or more CMAF Chunks” or at least two?</w:t>
      </w:r>
    </w:p>
  </w:comment>
  <w:comment w:id="128" w:author="Richard Bradbury" w:date="2024-04-03T17:02:00Z" w:initials="RJB">
    <w:p w14:paraId="463BCDD0" w14:textId="0BC70765" w:rsidR="00CA247C" w:rsidRDefault="00CA247C">
      <w:pPr>
        <w:pStyle w:val="CommentText"/>
      </w:pPr>
      <w:r>
        <w:rPr>
          <w:rStyle w:val="CommentReference"/>
        </w:rPr>
        <w:annotationRef/>
      </w:r>
      <w:r>
        <w:t>Isn't it the 5GMSu Client that contributes this to the 5GMSu AS?</w:t>
      </w:r>
    </w:p>
  </w:comment>
  <w:comment w:id="129" w:author="iraj (2024-3-22)" w:date="2024-04-08T11:52:00Z" w:initials="iS">
    <w:p w14:paraId="6B09887D" w14:textId="77777777" w:rsidR="00733A17" w:rsidRDefault="00172FCE" w:rsidP="00733A17">
      <w:pPr>
        <w:pStyle w:val="CommentText"/>
      </w:pPr>
      <w:r>
        <w:rPr>
          <w:rStyle w:val="CommentReference"/>
        </w:rPr>
        <w:annotationRef/>
      </w:r>
      <w:r w:rsidR="00733A17">
        <w:t>Not always. We have 3 cases:</w:t>
      </w:r>
    </w:p>
    <w:p w14:paraId="67C61A3F" w14:textId="77777777" w:rsidR="00733A17" w:rsidRDefault="00733A17" w:rsidP="00733A17">
      <w:pPr>
        <w:pStyle w:val="CommentText"/>
        <w:numPr>
          <w:ilvl w:val="0"/>
          <w:numId w:val="5"/>
        </w:numPr>
      </w:pPr>
      <w:r>
        <w:t xml:space="preserve">Provided by </w:t>
      </w:r>
      <w:proofErr w:type="gramStart"/>
      <w:r>
        <w:t>client</w:t>
      </w:r>
      <w:proofErr w:type="gramEnd"/>
    </w:p>
    <w:p w14:paraId="35E9C006" w14:textId="77777777" w:rsidR="00733A17" w:rsidRDefault="00733A17" w:rsidP="00733A17">
      <w:pPr>
        <w:pStyle w:val="CommentText"/>
        <w:numPr>
          <w:ilvl w:val="0"/>
          <w:numId w:val="5"/>
        </w:numPr>
      </w:pPr>
      <w:r>
        <w:t>Not provided by client but generated by content preparation.</w:t>
      </w:r>
    </w:p>
    <w:p w14:paraId="1F8F401B" w14:textId="0BC279C4" w:rsidR="00733A17" w:rsidRDefault="00733A17" w:rsidP="00733A17">
      <w:pPr>
        <w:pStyle w:val="CommentText"/>
        <w:numPr>
          <w:ilvl w:val="0"/>
          <w:numId w:val="5"/>
        </w:numPr>
      </w:pPr>
      <w:r>
        <w:t>No provided or prepared.</w:t>
      </w:r>
    </w:p>
    <w:p w14:paraId="4411EB68" w14:textId="77777777" w:rsidR="00733A17" w:rsidRDefault="00733A17" w:rsidP="00733A17">
      <w:pPr>
        <w:pStyle w:val="CommentText"/>
      </w:pPr>
      <w:r>
        <w:t>Note that the client at the time of session decides whether to provide a manifest or not. Both are allowed in interface 1.</w:t>
      </w:r>
    </w:p>
  </w:comment>
  <w:comment w:id="139" w:author="Richard Bradbury" w:date="2023-11-09T12:57:00Z" w:initials="RJB">
    <w:p w14:paraId="2EEE6137" w14:textId="36FB3CC9" w:rsidR="008E70FA" w:rsidRDefault="008E70FA" w:rsidP="008E70FA">
      <w:pPr>
        <w:pStyle w:val="CommentText"/>
      </w:pPr>
      <w:r>
        <w:rPr>
          <w:rStyle w:val="CommentReference"/>
        </w:rPr>
        <w:annotationRef/>
      </w:r>
      <w:r>
        <w:t>“one or more CMAF Chunks” or at least two?</w:t>
      </w:r>
    </w:p>
  </w:comment>
  <w:comment w:id="136" w:author="Thomas Stockhammer" w:date="2024-05-14T00:25:00Z" w:initials="TS">
    <w:p w14:paraId="4CDE0908" w14:textId="77777777" w:rsidR="00792FFD" w:rsidRDefault="00792FFD" w:rsidP="00792FFD">
      <w:pPr>
        <w:pStyle w:val="CommentText"/>
      </w:pPr>
      <w:r>
        <w:rPr>
          <w:rStyle w:val="CommentReference"/>
        </w:rPr>
        <w:annotationRef/>
      </w:r>
      <w:r>
        <w:rPr>
          <w:lang w:val="de-DE"/>
        </w:rPr>
        <w:t>Same comment as above</w:t>
      </w:r>
    </w:p>
  </w:comment>
  <w:comment w:id="137" w:author="Richard Bradbury (2024-05-15)" w:date="2024-05-15T16:00:00Z" w:initials="RJB">
    <w:p w14:paraId="5AA0282B" w14:textId="172B5CF4" w:rsidR="00E366C3" w:rsidRDefault="00E366C3">
      <w:pPr>
        <w:pStyle w:val="CommentText"/>
      </w:pPr>
      <w:r>
        <w:rPr>
          <w:rStyle w:val="CommentReference"/>
        </w:rPr>
        <w:annotationRef/>
      </w:r>
      <w:r>
        <w:t>This should probably be deleted for consistency in that case.</w:t>
      </w:r>
    </w:p>
  </w:comment>
  <w:comment w:id="142" w:author="Thorsten Lohmar r0" w:date="2023-08-19T20:49:00Z" w:initials="TL">
    <w:p w14:paraId="0A144936" w14:textId="58B0C558"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2u, the latency is unnecessarily increased. </w:t>
      </w:r>
    </w:p>
  </w:comment>
  <w:comment w:id="143"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144"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145"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152"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153"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162"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165"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166"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4, the latency is unnecessarily increased. </w:t>
      </w:r>
    </w:p>
  </w:comment>
  <w:comment w:id="167"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168"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169"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172" w:author="Richard Bradbury (2024-05-15)" w:date="2024-05-15T15:55:00Z" w:initials="RJB">
    <w:p w14:paraId="709C5435" w14:textId="02CAE7E3" w:rsidR="00E366C3" w:rsidRDefault="00E366C3">
      <w:pPr>
        <w:pStyle w:val="CommentText"/>
      </w:pPr>
      <w:r>
        <w:rPr>
          <w:rStyle w:val="CommentReference"/>
        </w:rPr>
        <w:annotationRef/>
      </w:r>
      <w:r>
        <w:t>Can't include Editor's Note in a CR.</w:t>
      </w:r>
    </w:p>
  </w:comment>
  <w:comment w:id="178" w:author="Richard Bradbury (2024-04-10)" w:date="2024-04-10T12:43:00Z" w:initials="RJB">
    <w:p w14:paraId="6EC594F1" w14:textId="05D2470B" w:rsidR="007B1E9A" w:rsidRDefault="007B1E9A">
      <w:pPr>
        <w:pStyle w:val="CommentText"/>
      </w:pPr>
      <w:r>
        <w:rPr>
          <w:rStyle w:val="CommentReference"/>
        </w:rPr>
        <w:annotationRef/>
      </w:r>
      <w:r>
        <w:t>I think it's OK to retain this paragrap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835E6C" w15:done="0"/>
  <w15:commentEx w15:paraId="1CFBCB52" w15:done="0"/>
  <w15:commentEx w15:paraId="509BA39A" w15:done="0"/>
  <w15:commentEx w15:paraId="1A044F4C" w15:done="0"/>
  <w15:commentEx w15:paraId="6464AC9C" w15:paraIdParent="1A044F4C" w15:done="0"/>
  <w15:commentEx w15:paraId="1A3426E0" w15:done="0"/>
  <w15:commentEx w15:paraId="463BCDD0" w15:done="1"/>
  <w15:commentEx w15:paraId="4411EB68" w15:paraIdParent="463BCDD0" w15:done="1"/>
  <w15:commentEx w15:paraId="2EEE6137" w15:done="0"/>
  <w15:commentEx w15:paraId="4CDE0908" w15:done="0"/>
  <w15:commentEx w15:paraId="5AA0282B" w15:paraIdParent="4CDE0908"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Ex w15:paraId="709C5435" w15:done="0"/>
  <w15:commentEx w15:paraId="6EC594F1"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2AA8F7" w16cex:dateUtc="2023-11-16T21:55:00Z"/>
  <w16cex:commentExtensible w16cex:durableId="633340BA" w16cex:dateUtc="2023-11-16T21:48:00Z"/>
  <w16cex:commentExtensible w16cex:durableId="2FCFB9B8" w16cex:dateUtc="2023-11-09T12:57:00Z"/>
  <w16cex:commentExtensible w16cex:durableId="288BA8CA" w16cex:dateUtc="2023-08-19T18:47:00Z"/>
  <w16cex:commentExtensible w16cex:durableId="2E999543" w16cex:dateUtc="2024-05-13T22:24:00Z"/>
  <w16cex:commentExtensible w16cex:durableId="7A21ED70" w16cex:dateUtc="2023-11-09T12:57:00Z"/>
  <w16cex:commentExtensible w16cex:durableId="0CCAA438" w16cex:dateUtc="2024-04-03T16:02:00Z"/>
  <w16cex:commentExtensible w16cex:durableId="5D1687A5" w16cex:dateUtc="2024-04-08T18:52:00Z"/>
  <w16cex:commentExtensible w16cex:durableId="71B8B144" w16cex:dateUtc="2023-11-09T12:57:00Z"/>
  <w16cex:commentExtensible w16cex:durableId="5B1FC705" w16cex:dateUtc="2024-05-13T22:25:00Z"/>
  <w16cex:commentExtensible w16cex:durableId="6BDB32F6" w16cex:dateUtc="2024-05-15T15:00: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Extensible w16cex:durableId="5C2B0367" w16cex:dateUtc="2024-05-15T14:55:00Z"/>
  <w16cex:commentExtensible w16cex:durableId="4078ED7C" w16cex:dateUtc="2024-04-10T1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835E6C" w16cid:durableId="2B2AA8F7"/>
  <w16cid:commentId w16cid:paraId="1CFBCB52" w16cid:durableId="633340BA"/>
  <w16cid:commentId w16cid:paraId="509BA39A" w16cid:durableId="2FCFB9B8"/>
  <w16cid:commentId w16cid:paraId="1A044F4C" w16cid:durableId="288BA8CA"/>
  <w16cid:commentId w16cid:paraId="6464AC9C" w16cid:durableId="2E999543"/>
  <w16cid:commentId w16cid:paraId="1A3426E0" w16cid:durableId="7A21ED70"/>
  <w16cid:commentId w16cid:paraId="463BCDD0" w16cid:durableId="0CCAA438"/>
  <w16cid:commentId w16cid:paraId="4411EB68" w16cid:durableId="5D1687A5"/>
  <w16cid:commentId w16cid:paraId="2EEE6137" w16cid:durableId="71B8B144"/>
  <w16cid:commentId w16cid:paraId="4CDE0908" w16cid:durableId="5B1FC705"/>
  <w16cid:commentId w16cid:paraId="5AA0282B" w16cid:durableId="6BDB32F6"/>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Id w16cid:paraId="709C5435" w16cid:durableId="5C2B0367"/>
  <w16cid:commentId w16cid:paraId="6EC594F1" w16cid:durableId="4078ED7C"/>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81C72B" w14:textId="77777777" w:rsidR="00BE4A79" w:rsidRDefault="00BE4A79">
      <w:r>
        <w:separator/>
      </w:r>
    </w:p>
  </w:endnote>
  <w:endnote w:type="continuationSeparator" w:id="0">
    <w:p w14:paraId="27EA6955" w14:textId="77777777" w:rsidR="00BE4A79" w:rsidRDefault="00BE4A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69C67E" w14:textId="77777777" w:rsidR="00BE4A79" w:rsidRDefault="00BE4A79">
      <w:r>
        <w:separator/>
      </w:r>
    </w:p>
  </w:footnote>
  <w:footnote w:type="continuationSeparator" w:id="0">
    <w:p w14:paraId="2281DCDC" w14:textId="77777777" w:rsidR="00BE4A79" w:rsidRDefault="00BE4A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347BD1"/>
    <w:multiLevelType w:val="hybridMultilevel"/>
    <w:tmpl w:val="B144F414"/>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start w:val="1"/>
      <w:numFmt w:val="bullet"/>
      <w:lvlText w:val=""/>
      <w:lvlJc w:val="left"/>
      <w:pPr>
        <w:ind w:left="2220" w:hanging="360"/>
      </w:pPr>
      <w:rPr>
        <w:rFonts w:ascii="Wingdings" w:hAnsi="Wingdings" w:hint="default"/>
      </w:rPr>
    </w:lvl>
    <w:lvl w:ilvl="3" w:tplc="08090001">
      <w:start w:val="1"/>
      <w:numFmt w:val="bullet"/>
      <w:lvlText w:val=""/>
      <w:lvlJc w:val="left"/>
      <w:pPr>
        <w:ind w:left="2940" w:hanging="360"/>
      </w:pPr>
      <w:rPr>
        <w:rFonts w:ascii="Symbol" w:hAnsi="Symbol" w:hint="default"/>
      </w:rPr>
    </w:lvl>
    <w:lvl w:ilvl="4" w:tplc="08090003">
      <w:start w:val="1"/>
      <w:numFmt w:val="bullet"/>
      <w:lvlText w:val="o"/>
      <w:lvlJc w:val="left"/>
      <w:pPr>
        <w:ind w:left="3660" w:hanging="360"/>
      </w:pPr>
      <w:rPr>
        <w:rFonts w:ascii="Courier New" w:hAnsi="Courier New" w:cs="Courier New" w:hint="default"/>
      </w:rPr>
    </w:lvl>
    <w:lvl w:ilvl="5" w:tplc="08090005">
      <w:start w:val="1"/>
      <w:numFmt w:val="bullet"/>
      <w:lvlText w:val=""/>
      <w:lvlJc w:val="left"/>
      <w:pPr>
        <w:ind w:left="4380" w:hanging="360"/>
      </w:pPr>
      <w:rPr>
        <w:rFonts w:ascii="Wingdings" w:hAnsi="Wingdings" w:hint="default"/>
      </w:rPr>
    </w:lvl>
    <w:lvl w:ilvl="6" w:tplc="08090001">
      <w:start w:val="1"/>
      <w:numFmt w:val="bullet"/>
      <w:lvlText w:val=""/>
      <w:lvlJc w:val="left"/>
      <w:pPr>
        <w:ind w:left="5100" w:hanging="360"/>
      </w:pPr>
      <w:rPr>
        <w:rFonts w:ascii="Symbol" w:hAnsi="Symbol" w:hint="default"/>
      </w:rPr>
    </w:lvl>
    <w:lvl w:ilvl="7" w:tplc="08090003">
      <w:start w:val="1"/>
      <w:numFmt w:val="bullet"/>
      <w:lvlText w:val="o"/>
      <w:lvlJc w:val="left"/>
      <w:pPr>
        <w:ind w:left="5820" w:hanging="360"/>
      </w:pPr>
      <w:rPr>
        <w:rFonts w:ascii="Courier New" w:hAnsi="Courier New" w:cs="Courier New" w:hint="default"/>
      </w:rPr>
    </w:lvl>
    <w:lvl w:ilvl="8" w:tplc="08090005">
      <w:start w:val="1"/>
      <w:numFmt w:val="bullet"/>
      <w:lvlText w:val=""/>
      <w:lvlJc w:val="left"/>
      <w:pPr>
        <w:ind w:left="6540" w:hanging="360"/>
      </w:pPr>
      <w:rPr>
        <w:rFonts w:ascii="Wingdings" w:hAnsi="Wingdings" w:hint="default"/>
      </w:rPr>
    </w:lvl>
  </w:abstractNum>
  <w:abstractNum w:abstractNumId="4"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5"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7506A9"/>
    <w:multiLevelType w:val="hybridMultilevel"/>
    <w:tmpl w:val="5E6CF250"/>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start w:val="1"/>
      <w:numFmt w:val="bullet"/>
      <w:lvlText w:val=""/>
      <w:lvlJc w:val="left"/>
      <w:pPr>
        <w:ind w:left="2260" w:hanging="360"/>
      </w:pPr>
      <w:rPr>
        <w:rFonts w:ascii="Wingdings" w:hAnsi="Wingdings" w:hint="default"/>
      </w:rPr>
    </w:lvl>
    <w:lvl w:ilvl="3" w:tplc="08090001">
      <w:start w:val="1"/>
      <w:numFmt w:val="bullet"/>
      <w:lvlText w:val=""/>
      <w:lvlJc w:val="left"/>
      <w:pPr>
        <w:ind w:left="2980" w:hanging="360"/>
      </w:pPr>
      <w:rPr>
        <w:rFonts w:ascii="Symbol" w:hAnsi="Symbol" w:hint="default"/>
      </w:rPr>
    </w:lvl>
    <w:lvl w:ilvl="4" w:tplc="08090003">
      <w:start w:val="1"/>
      <w:numFmt w:val="bullet"/>
      <w:lvlText w:val="o"/>
      <w:lvlJc w:val="left"/>
      <w:pPr>
        <w:ind w:left="3700" w:hanging="360"/>
      </w:pPr>
      <w:rPr>
        <w:rFonts w:ascii="Courier New" w:hAnsi="Courier New" w:cs="Courier New" w:hint="default"/>
      </w:rPr>
    </w:lvl>
    <w:lvl w:ilvl="5" w:tplc="08090005">
      <w:start w:val="1"/>
      <w:numFmt w:val="bullet"/>
      <w:lvlText w:val=""/>
      <w:lvlJc w:val="left"/>
      <w:pPr>
        <w:ind w:left="4420" w:hanging="360"/>
      </w:pPr>
      <w:rPr>
        <w:rFonts w:ascii="Wingdings" w:hAnsi="Wingdings" w:hint="default"/>
      </w:rPr>
    </w:lvl>
    <w:lvl w:ilvl="6" w:tplc="08090001">
      <w:start w:val="1"/>
      <w:numFmt w:val="bullet"/>
      <w:lvlText w:val=""/>
      <w:lvlJc w:val="left"/>
      <w:pPr>
        <w:ind w:left="5140" w:hanging="360"/>
      </w:pPr>
      <w:rPr>
        <w:rFonts w:ascii="Symbol" w:hAnsi="Symbol" w:hint="default"/>
      </w:rPr>
    </w:lvl>
    <w:lvl w:ilvl="7" w:tplc="08090003">
      <w:start w:val="1"/>
      <w:numFmt w:val="bullet"/>
      <w:lvlText w:val="o"/>
      <w:lvlJc w:val="left"/>
      <w:pPr>
        <w:ind w:left="5860" w:hanging="360"/>
      </w:pPr>
      <w:rPr>
        <w:rFonts w:ascii="Courier New" w:hAnsi="Courier New" w:cs="Courier New" w:hint="default"/>
      </w:rPr>
    </w:lvl>
    <w:lvl w:ilvl="8" w:tplc="08090005">
      <w:start w:val="1"/>
      <w:numFmt w:val="bullet"/>
      <w:lvlText w:val=""/>
      <w:lvlJc w:val="left"/>
      <w:pPr>
        <w:ind w:left="6580" w:hanging="360"/>
      </w:pPr>
      <w:rPr>
        <w:rFonts w:ascii="Wingdings" w:hAnsi="Wingdings" w:hint="default"/>
      </w:rPr>
    </w:lvl>
  </w:abstractNum>
  <w:abstractNum w:abstractNumId="7" w15:restartNumberingAfterBreak="0">
    <w:nsid w:val="222B7662"/>
    <w:multiLevelType w:val="hybridMultilevel"/>
    <w:tmpl w:val="73F6FF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580B6F74"/>
    <w:multiLevelType w:val="hybridMultilevel"/>
    <w:tmpl w:val="1CD69C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3EF1FB7"/>
    <w:multiLevelType w:val="hybridMultilevel"/>
    <w:tmpl w:val="6702306A"/>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649D30B8"/>
    <w:multiLevelType w:val="hybridMultilevel"/>
    <w:tmpl w:val="9ECEC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20014016">
    <w:abstractNumId w:val="5"/>
  </w:num>
  <w:num w:numId="5" w16cid:durableId="947783754">
    <w:abstractNumId w:val="4"/>
  </w:num>
  <w:num w:numId="6" w16cid:durableId="1323462246">
    <w:abstractNumId w:val="7"/>
  </w:num>
  <w:num w:numId="7" w16cid:durableId="211675086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67537164">
    <w:abstractNumId w:val="6"/>
  </w:num>
  <w:num w:numId="9" w16cid:durableId="394643">
    <w:abstractNumId w:val="3"/>
  </w:num>
  <w:num w:numId="10" w16cid:durableId="961115633">
    <w:abstractNumId w:val="10"/>
  </w:num>
  <w:num w:numId="11" w16cid:durableId="1756782085">
    <w:abstractNumId w:val="9"/>
  </w:num>
  <w:num w:numId="12" w16cid:durableId="914171868">
    <w:abstractNumId w:val="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2024-05-15)">
    <w15:presenceInfo w15:providerId="None" w15:userId="Richard Bradbury (2024-05-15)"/>
  </w15:person>
  <w15:person w15:author="Thorsten Lohmar r0">
    <w15:presenceInfo w15:providerId="None" w15:userId="Thorsten Lohmar r0"/>
  </w15:person>
  <w15:person w15:author="iraj (2024-3-22)">
    <w15:presenceInfo w15:providerId="None" w15:userId="iraj (2024-3-22)"/>
  </w15:person>
  <w15:person w15:author="Richard Bradbury (2023-08-17)">
    <w15:presenceInfo w15:providerId="None" w15:userId="Richard Bradbury (2023-08-17)"/>
  </w15:person>
  <w15:person w15:author="Richard Bradbury (2024-04-10)">
    <w15:presenceInfo w15:providerId="None" w15:userId="Richard Bradbury (2024-0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4A4"/>
    <w:rsid w:val="00022E4A"/>
    <w:rsid w:val="000231B2"/>
    <w:rsid w:val="000239AA"/>
    <w:rsid w:val="000239E4"/>
    <w:rsid w:val="00025086"/>
    <w:rsid w:val="00031269"/>
    <w:rsid w:val="00031690"/>
    <w:rsid w:val="00033DD8"/>
    <w:rsid w:val="00035151"/>
    <w:rsid w:val="00035D0B"/>
    <w:rsid w:val="000374C6"/>
    <w:rsid w:val="00037E66"/>
    <w:rsid w:val="00037F82"/>
    <w:rsid w:val="00040FFA"/>
    <w:rsid w:val="000410A6"/>
    <w:rsid w:val="000414F2"/>
    <w:rsid w:val="0004153C"/>
    <w:rsid w:val="00043D5E"/>
    <w:rsid w:val="0004435F"/>
    <w:rsid w:val="00044829"/>
    <w:rsid w:val="00044C9C"/>
    <w:rsid w:val="000462AE"/>
    <w:rsid w:val="00046338"/>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6849"/>
    <w:rsid w:val="00077739"/>
    <w:rsid w:val="000819A9"/>
    <w:rsid w:val="00087F59"/>
    <w:rsid w:val="0009000E"/>
    <w:rsid w:val="00091A2F"/>
    <w:rsid w:val="000926E2"/>
    <w:rsid w:val="00092AD2"/>
    <w:rsid w:val="00095B1F"/>
    <w:rsid w:val="000965B9"/>
    <w:rsid w:val="000A175F"/>
    <w:rsid w:val="000A17E3"/>
    <w:rsid w:val="000A5B93"/>
    <w:rsid w:val="000A6394"/>
    <w:rsid w:val="000A7F24"/>
    <w:rsid w:val="000B134B"/>
    <w:rsid w:val="000B17B1"/>
    <w:rsid w:val="000B1910"/>
    <w:rsid w:val="000B339B"/>
    <w:rsid w:val="000B3748"/>
    <w:rsid w:val="000B3BB2"/>
    <w:rsid w:val="000B498A"/>
    <w:rsid w:val="000B57FC"/>
    <w:rsid w:val="000B5DB4"/>
    <w:rsid w:val="000B6D91"/>
    <w:rsid w:val="000B7FED"/>
    <w:rsid w:val="000C038A"/>
    <w:rsid w:val="000C29FC"/>
    <w:rsid w:val="000C3170"/>
    <w:rsid w:val="000C38AD"/>
    <w:rsid w:val="000C3B69"/>
    <w:rsid w:val="000C3ECD"/>
    <w:rsid w:val="000C49D4"/>
    <w:rsid w:val="000C4CBE"/>
    <w:rsid w:val="000C59AA"/>
    <w:rsid w:val="000C5A8A"/>
    <w:rsid w:val="000C5CA8"/>
    <w:rsid w:val="000C6598"/>
    <w:rsid w:val="000D13BD"/>
    <w:rsid w:val="000D2606"/>
    <w:rsid w:val="000D375A"/>
    <w:rsid w:val="000D3D86"/>
    <w:rsid w:val="000D4A28"/>
    <w:rsid w:val="000D50A7"/>
    <w:rsid w:val="000D7CCC"/>
    <w:rsid w:val="000D7CD4"/>
    <w:rsid w:val="000E051D"/>
    <w:rsid w:val="000E0E4A"/>
    <w:rsid w:val="000E0E6C"/>
    <w:rsid w:val="000E2F3B"/>
    <w:rsid w:val="000E398A"/>
    <w:rsid w:val="000E6D94"/>
    <w:rsid w:val="000E6EB5"/>
    <w:rsid w:val="000F0DF5"/>
    <w:rsid w:val="000F1026"/>
    <w:rsid w:val="000F165D"/>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1162"/>
    <w:rsid w:val="001321D1"/>
    <w:rsid w:val="00132291"/>
    <w:rsid w:val="0013254F"/>
    <w:rsid w:val="0013291A"/>
    <w:rsid w:val="001340E8"/>
    <w:rsid w:val="0013554A"/>
    <w:rsid w:val="00137276"/>
    <w:rsid w:val="00140CD0"/>
    <w:rsid w:val="00143B68"/>
    <w:rsid w:val="001449A4"/>
    <w:rsid w:val="001455D0"/>
    <w:rsid w:val="00145D43"/>
    <w:rsid w:val="001472C0"/>
    <w:rsid w:val="0014792D"/>
    <w:rsid w:val="001513AF"/>
    <w:rsid w:val="001521CB"/>
    <w:rsid w:val="0015240A"/>
    <w:rsid w:val="001539A9"/>
    <w:rsid w:val="00154971"/>
    <w:rsid w:val="00155954"/>
    <w:rsid w:val="00157F46"/>
    <w:rsid w:val="00162813"/>
    <w:rsid w:val="0016321B"/>
    <w:rsid w:val="001637CB"/>
    <w:rsid w:val="00164857"/>
    <w:rsid w:val="00164DF5"/>
    <w:rsid w:val="00170D3C"/>
    <w:rsid w:val="00171452"/>
    <w:rsid w:val="0017287F"/>
    <w:rsid w:val="00172FCE"/>
    <w:rsid w:val="0017595B"/>
    <w:rsid w:val="00175C48"/>
    <w:rsid w:val="0017714E"/>
    <w:rsid w:val="00177395"/>
    <w:rsid w:val="00180FF4"/>
    <w:rsid w:val="00181823"/>
    <w:rsid w:val="00182914"/>
    <w:rsid w:val="001843AE"/>
    <w:rsid w:val="00185CDD"/>
    <w:rsid w:val="001919BF"/>
    <w:rsid w:val="00191E7E"/>
    <w:rsid w:val="00192C46"/>
    <w:rsid w:val="0019306B"/>
    <w:rsid w:val="00193A04"/>
    <w:rsid w:val="0019401A"/>
    <w:rsid w:val="001948F6"/>
    <w:rsid w:val="00195D6C"/>
    <w:rsid w:val="001963FE"/>
    <w:rsid w:val="00197383"/>
    <w:rsid w:val="001A08B3"/>
    <w:rsid w:val="001A0D83"/>
    <w:rsid w:val="001A2E3D"/>
    <w:rsid w:val="001A3185"/>
    <w:rsid w:val="001A3782"/>
    <w:rsid w:val="001A398F"/>
    <w:rsid w:val="001A4AA6"/>
    <w:rsid w:val="001A54F3"/>
    <w:rsid w:val="001A7B60"/>
    <w:rsid w:val="001B0430"/>
    <w:rsid w:val="001B12D6"/>
    <w:rsid w:val="001B2730"/>
    <w:rsid w:val="001B3594"/>
    <w:rsid w:val="001B52F0"/>
    <w:rsid w:val="001B5A02"/>
    <w:rsid w:val="001B5A93"/>
    <w:rsid w:val="001B6475"/>
    <w:rsid w:val="001B6751"/>
    <w:rsid w:val="001B6C55"/>
    <w:rsid w:val="001B6DCA"/>
    <w:rsid w:val="001B7A65"/>
    <w:rsid w:val="001C0093"/>
    <w:rsid w:val="001C11B4"/>
    <w:rsid w:val="001C1484"/>
    <w:rsid w:val="001C3599"/>
    <w:rsid w:val="001C35B1"/>
    <w:rsid w:val="001C60FC"/>
    <w:rsid w:val="001C646D"/>
    <w:rsid w:val="001C6B5D"/>
    <w:rsid w:val="001C6BEE"/>
    <w:rsid w:val="001D0886"/>
    <w:rsid w:val="001D2E43"/>
    <w:rsid w:val="001D5B80"/>
    <w:rsid w:val="001D78CF"/>
    <w:rsid w:val="001E1087"/>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2535D"/>
    <w:rsid w:val="0023067D"/>
    <w:rsid w:val="00235B1C"/>
    <w:rsid w:val="0023726C"/>
    <w:rsid w:val="00237852"/>
    <w:rsid w:val="00237DA7"/>
    <w:rsid w:val="00242601"/>
    <w:rsid w:val="00242E5B"/>
    <w:rsid w:val="00245537"/>
    <w:rsid w:val="00245B11"/>
    <w:rsid w:val="00246C53"/>
    <w:rsid w:val="002501CC"/>
    <w:rsid w:val="0025127F"/>
    <w:rsid w:val="0025485E"/>
    <w:rsid w:val="00255DFE"/>
    <w:rsid w:val="00255E46"/>
    <w:rsid w:val="00256BD4"/>
    <w:rsid w:val="00256E57"/>
    <w:rsid w:val="0026004D"/>
    <w:rsid w:val="00261525"/>
    <w:rsid w:val="00261C23"/>
    <w:rsid w:val="00263812"/>
    <w:rsid w:val="00263FF5"/>
    <w:rsid w:val="002640DD"/>
    <w:rsid w:val="002660CB"/>
    <w:rsid w:val="002666AB"/>
    <w:rsid w:val="002709E5"/>
    <w:rsid w:val="0027205F"/>
    <w:rsid w:val="002741A1"/>
    <w:rsid w:val="00275351"/>
    <w:rsid w:val="00275D12"/>
    <w:rsid w:val="00276A84"/>
    <w:rsid w:val="0027789B"/>
    <w:rsid w:val="00280023"/>
    <w:rsid w:val="00281319"/>
    <w:rsid w:val="00282260"/>
    <w:rsid w:val="002849D7"/>
    <w:rsid w:val="00284BDB"/>
    <w:rsid w:val="00284C46"/>
    <w:rsid w:val="00284FEB"/>
    <w:rsid w:val="002860C4"/>
    <w:rsid w:val="00287407"/>
    <w:rsid w:val="0028785F"/>
    <w:rsid w:val="00287EDA"/>
    <w:rsid w:val="002908D4"/>
    <w:rsid w:val="00290BB8"/>
    <w:rsid w:val="00290C12"/>
    <w:rsid w:val="00292502"/>
    <w:rsid w:val="00295F2C"/>
    <w:rsid w:val="002A1A51"/>
    <w:rsid w:val="002A2184"/>
    <w:rsid w:val="002A39B6"/>
    <w:rsid w:val="002B0120"/>
    <w:rsid w:val="002B13F5"/>
    <w:rsid w:val="002B1D2E"/>
    <w:rsid w:val="002B27FF"/>
    <w:rsid w:val="002B28B5"/>
    <w:rsid w:val="002B4251"/>
    <w:rsid w:val="002B53E0"/>
    <w:rsid w:val="002B5741"/>
    <w:rsid w:val="002B5DF8"/>
    <w:rsid w:val="002C0682"/>
    <w:rsid w:val="002C10CF"/>
    <w:rsid w:val="002C4000"/>
    <w:rsid w:val="002C5F3D"/>
    <w:rsid w:val="002C64DF"/>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1CDE"/>
    <w:rsid w:val="00322C86"/>
    <w:rsid w:val="0032343A"/>
    <w:rsid w:val="003243EB"/>
    <w:rsid w:val="003300CC"/>
    <w:rsid w:val="0033164B"/>
    <w:rsid w:val="00331D1C"/>
    <w:rsid w:val="00331EA5"/>
    <w:rsid w:val="00332410"/>
    <w:rsid w:val="003326FE"/>
    <w:rsid w:val="00336600"/>
    <w:rsid w:val="00337428"/>
    <w:rsid w:val="00341061"/>
    <w:rsid w:val="0034211D"/>
    <w:rsid w:val="0034420D"/>
    <w:rsid w:val="00344239"/>
    <w:rsid w:val="003478E9"/>
    <w:rsid w:val="00350430"/>
    <w:rsid w:val="00350705"/>
    <w:rsid w:val="003508FD"/>
    <w:rsid w:val="00351B87"/>
    <w:rsid w:val="00354EB9"/>
    <w:rsid w:val="00355374"/>
    <w:rsid w:val="00356D3E"/>
    <w:rsid w:val="0035705F"/>
    <w:rsid w:val="003573A2"/>
    <w:rsid w:val="003609EF"/>
    <w:rsid w:val="0036208C"/>
    <w:rsid w:val="0036231A"/>
    <w:rsid w:val="00363501"/>
    <w:rsid w:val="00366699"/>
    <w:rsid w:val="00371BE9"/>
    <w:rsid w:val="003723D9"/>
    <w:rsid w:val="003742F6"/>
    <w:rsid w:val="00374DD4"/>
    <w:rsid w:val="00375D90"/>
    <w:rsid w:val="00376A70"/>
    <w:rsid w:val="00380103"/>
    <w:rsid w:val="003843FB"/>
    <w:rsid w:val="003846D3"/>
    <w:rsid w:val="00387011"/>
    <w:rsid w:val="00390C28"/>
    <w:rsid w:val="0039124C"/>
    <w:rsid w:val="00393FF5"/>
    <w:rsid w:val="00394B4B"/>
    <w:rsid w:val="00394BD5"/>
    <w:rsid w:val="00394E22"/>
    <w:rsid w:val="00395F13"/>
    <w:rsid w:val="003A1539"/>
    <w:rsid w:val="003A2680"/>
    <w:rsid w:val="003A30A9"/>
    <w:rsid w:val="003A48D2"/>
    <w:rsid w:val="003A5443"/>
    <w:rsid w:val="003A5DFD"/>
    <w:rsid w:val="003A6497"/>
    <w:rsid w:val="003A689D"/>
    <w:rsid w:val="003A74EC"/>
    <w:rsid w:val="003B0471"/>
    <w:rsid w:val="003B22ED"/>
    <w:rsid w:val="003B2517"/>
    <w:rsid w:val="003B425C"/>
    <w:rsid w:val="003B63CC"/>
    <w:rsid w:val="003B6626"/>
    <w:rsid w:val="003B79CE"/>
    <w:rsid w:val="003C069F"/>
    <w:rsid w:val="003C264D"/>
    <w:rsid w:val="003C2E52"/>
    <w:rsid w:val="003C2F47"/>
    <w:rsid w:val="003C3D4A"/>
    <w:rsid w:val="003C642F"/>
    <w:rsid w:val="003C7030"/>
    <w:rsid w:val="003C7266"/>
    <w:rsid w:val="003D4553"/>
    <w:rsid w:val="003D485C"/>
    <w:rsid w:val="003E0A30"/>
    <w:rsid w:val="003E0B17"/>
    <w:rsid w:val="003E1A36"/>
    <w:rsid w:val="003E2F7E"/>
    <w:rsid w:val="003E3702"/>
    <w:rsid w:val="003E43CE"/>
    <w:rsid w:val="003E489E"/>
    <w:rsid w:val="003E4A1D"/>
    <w:rsid w:val="003E682F"/>
    <w:rsid w:val="003E6CE9"/>
    <w:rsid w:val="003F203F"/>
    <w:rsid w:val="003F2374"/>
    <w:rsid w:val="003F26F8"/>
    <w:rsid w:val="003F27B5"/>
    <w:rsid w:val="003F38F0"/>
    <w:rsid w:val="003F50B3"/>
    <w:rsid w:val="003F5E70"/>
    <w:rsid w:val="003F60C3"/>
    <w:rsid w:val="003F7B7F"/>
    <w:rsid w:val="004004D3"/>
    <w:rsid w:val="00400978"/>
    <w:rsid w:val="004015E1"/>
    <w:rsid w:val="004017D5"/>
    <w:rsid w:val="00403E28"/>
    <w:rsid w:val="00404A80"/>
    <w:rsid w:val="00405C28"/>
    <w:rsid w:val="004072C1"/>
    <w:rsid w:val="0041002A"/>
    <w:rsid w:val="00410371"/>
    <w:rsid w:val="004103D6"/>
    <w:rsid w:val="004128C6"/>
    <w:rsid w:val="00413544"/>
    <w:rsid w:val="00415452"/>
    <w:rsid w:val="0041743A"/>
    <w:rsid w:val="004178BE"/>
    <w:rsid w:val="00420419"/>
    <w:rsid w:val="00421809"/>
    <w:rsid w:val="004219D3"/>
    <w:rsid w:val="004220E8"/>
    <w:rsid w:val="004222C6"/>
    <w:rsid w:val="00422DD2"/>
    <w:rsid w:val="00423863"/>
    <w:rsid w:val="004239C6"/>
    <w:rsid w:val="00423B47"/>
    <w:rsid w:val="004242F1"/>
    <w:rsid w:val="004248FC"/>
    <w:rsid w:val="00427CEF"/>
    <w:rsid w:val="00434018"/>
    <w:rsid w:val="00434313"/>
    <w:rsid w:val="0043486B"/>
    <w:rsid w:val="00434E01"/>
    <w:rsid w:val="00437C27"/>
    <w:rsid w:val="00440A53"/>
    <w:rsid w:val="004412B6"/>
    <w:rsid w:val="00441D4A"/>
    <w:rsid w:val="004455DA"/>
    <w:rsid w:val="00446BC5"/>
    <w:rsid w:val="00446C9A"/>
    <w:rsid w:val="00446CDB"/>
    <w:rsid w:val="00451352"/>
    <w:rsid w:val="004515BA"/>
    <w:rsid w:val="0045391F"/>
    <w:rsid w:val="004557DE"/>
    <w:rsid w:val="004578B4"/>
    <w:rsid w:val="004625C7"/>
    <w:rsid w:val="00463BBC"/>
    <w:rsid w:val="00464188"/>
    <w:rsid w:val="00465FB6"/>
    <w:rsid w:val="0046632F"/>
    <w:rsid w:val="004670A1"/>
    <w:rsid w:val="00470F89"/>
    <w:rsid w:val="00472388"/>
    <w:rsid w:val="004733CD"/>
    <w:rsid w:val="004740B0"/>
    <w:rsid w:val="004747BD"/>
    <w:rsid w:val="00474A03"/>
    <w:rsid w:val="0047500A"/>
    <w:rsid w:val="00475286"/>
    <w:rsid w:val="004753A6"/>
    <w:rsid w:val="00477CD5"/>
    <w:rsid w:val="00477E60"/>
    <w:rsid w:val="0048315B"/>
    <w:rsid w:val="0048403F"/>
    <w:rsid w:val="00485443"/>
    <w:rsid w:val="0048643D"/>
    <w:rsid w:val="00491B21"/>
    <w:rsid w:val="00493CE7"/>
    <w:rsid w:val="0049547F"/>
    <w:rsid w:val="0049663B"/>
    <w:rsid w:val="00496ADE"/>
    <w:rsid w:val="004971E9"/>
    <w:rsid w:val="004A010F"/>
    <w:rsid w:val="004A0BEE"/>
    <w:rsid w:val="004A17F3"/>
    <w:rsid w:val="004A1B69"/>
    <w:rsid w:val="004A2B37"/>
    <w:rsid w:val="004A406A"/>
    <w:rsid w:val="004A6257"/>
    <w:rsid w:val="004A6909"/>
    <w:rsid w:val="004A7736"/>
    <w:rsid w:val="004B0FF2"/>
    <w:rsid w:val="004B13FA"/>
    <w:rsid w:val="004B53EB"/>
    <w:rsid w:val="004B591D"/>
    <w:rsid w:val="004B6530"/>
    <w:rsid w:val="004B75B7"/>
    <w:rsid w:val="004B798A"/>
    <w:rsid w:val="004C2A22"/>
    <w:rsid w:val="004C3CB8"/>
    <w:rsid w:val="004C469A"/>
    <w:rsid w:val="004C5B2B"/>
    <w:rsid w:val="004C5F69"/>
    <w:rsid w:val="004C7890"/>
    <w:rsid w:val="004D0DA5"/>
    <w:rsid w:val="004D329E"/>
    <w:rsid w:val="004D4945"/>
    <w:rsid w:val="004D6C67"/>
    <w:rsid w:val="004D7301"/>
    <w:rsid w:val="004D744C"/>
    <w:rsid w:val="004E1A9A"/>
    <w:rsid w:val="004E6694"/>
    <w:rsid w:val="004E70F3"/>
    <w:rsid w:val="004F05A4"/>
    <w:rsid w:val="004F15D3"/>
    <w:rsid w:val="004F1C21"/>
    <w:rsid w:val="004F2CF0"/>
    <w:rsid w:val="004F32D3"/>
    <w:rsid w:val="004F5782"/>
    <w:rsid w:val="00500497"/>
    <w:rsid w:val="005022C3"/>
    <w:rsid w:val="005048E2"/>
    <w:rsid w:val="0050590E"/>
    <w:rsid w:val="00506CB6"/>
    <w:rsid w:val="00511297"/>
    <w:rsid w:val="00511D0B"/>
    <w:rsid w:val="0051239A"/>
    <w:rsid w:val="0051320C"/>
    <w:rsid w:val="00513573"/>
    <w:rsid w:val="00514D69"/>
    <w:rsid w:val="0051580D"/>
    <w:rsid w:val="00516EBE"/>
    <w:rsid w:val="005174B9"/>
    <w:rsid w:val="00522923"/>
    <w:rsid w:val="005245FE"/>
    <w:rsid w:val="0053002D"/>
    <w:rsid w:val="005322CE"/>
    <w:rsid w:val="005332B7"/>
    <w:rsid w:val="00534D99"/>
    <w:rsid w:val="00536F53"/>
    <w:rsid w:val="00537101"/>
    <w:rsid w:val="00537897"/>
    <w:rsid w:val="0054064A"/>
    <w:rsid w:val="0054100D"/>
    <w:rsid w:val="005416B3"/>
    <w:rsid w:val="005422C7"/>
    <w:rsid w:val="00542D77"/>
    <w:rsid w:val="00543EF0"/>
    <w:rsid w:val="00544050"/>
    <w:rsid w:val="005440F2"/>
    <w:rsid w:val="00546512"/>
    <w:rsid w:val="00546E46"/>
    <w:rsid w:val="00547111"/>
    <w:rsid w:val="0054772A"/>
    <w:rsid w:val="00550EC0"/>
    <w:rsid w:val="00552034"/>
    <w:rsid w:val="0055586B"/>
    <w:rsid w:val="00557C40"/>
    <w:rsid w:val="00560F6C"/>
    <w:rsid w:val="005610AF"/>
    <w:rsid w:val="00561D02"/>
    <w:rsid w:val="00563223"/>
    <w:rsid w:val="00563E5A"/>
    <w:rsid w:val="00564011"/>
    <w:rsid w:val="00565722"/>
    <w:rsid w:val="00565AF2"/>
    <w:rsid w:val="00567674"/>
    <w:rsid w:val="00570AC0"/>
    <w:rsid w:val="005712DF"/>
    <w:rsid w:val="00571909"/>
    <w:rsid w:val="00573109"/>
    <w:rsid w:val="0057427E"/>
    <w:rsid w:val="0057648E"/>
    <w:rsid w:val="00576B8B"/>
    <w:rsid w:val="00577114"/>
    <w:rsid w:val="00580AF6"/>
    <w:rsid w:val="00580F38"/>
    <w:rsid w:val="00582F10"/>
    <w:rsid w:val="00583609"/>
    <w:rsid w:val="00583A6A"/>
    <w:rsid w:val="005849BB"/>
    <w:rsid w:val="005869D4"/>
    <w:rsid w:val="00590148"/>
    <w:rsid w:val="005909DA"/>
    <w:rsid w:val="005909ED"/>
    <w:rsid w:val="00591873"/>
    <w:rsid w:val="005926E6"/>
    <w:rsid w:val="005928CC"/>
    <w:rsid w:val="00592A75"/>
    <w:rsid w:val="00592D74"/>
    <w:rsid w:val="005935DD"/>
    <w:rsid w:val="00593E8B"/>
    <w:rsid w:val="0059637B"/>
    <w:rsid w:val="00597172"/>
    <w:rsid w:val="00597734"/>
    <w:rsid w:val="00597EF1"/>
    <w:rsid w:val="005A0808"/>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4163"/>
    <w:rsid w:val="005D5219"/>
    <w:rsid w:val="005D71FB"/>
    <w:rsid w:val="005E0AD3"/>
    <w:rsid w:val="005E0C92"/>
    <w:rsid w:val="005E2C44"/>
    <w:rsid w:val="005E59E9"/>
    <w:rsid w:val="005E7E8B"/>
    <w:rsid w:val="005E7EFD"/>
    <w:rsid w:val="005F06CF"/>
    <w:rsid w:val="005F10B6"/>
    <w:rsid w:val="005F1FC6"/>
    <w:rsid w:val="005F29F0"/>
    <w:rsid w:val="005F4EE6"/>
    <w:rsid w:val="005F56A1"/>
    <w:rsid w:val="005F6760"/>
    <w:rsid w:val="0060142F"/>
    <w:rsid w:val="00601CE4"/>
    <w:rsid w:val="0060277E"/>
    <w:rsid w:val="00603711"/>
    <w:rsid w:val="00604514"/>
    <w:rsid w:val="00605156"/>
    <w:rsid w:val="006106F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27A3F"/>
    <w:rsid w:val="00632150"/>
    <w:rsid w:val="00635067"/>
    <w:rsid w:val="006356FD"/>
    <w:rsid w:val="00640AF5"/>
    <w:rsid w:val="00641C32"/>
    <w:rsid w:val="00642008"/>
    <w:rsid w:val="0064311D"/>
    <w:rsid w:val="00643A15"/>
    <w:rsid w:val="00643A89"/>
    <w:rsid w:val="00651EC6"/>
    <w:rsid w:val="0065233A"/>
    <w:rsid w:val="00652790"/>
    <w:rsid w:val="00653EEF"/>
    <w:rsid w:val="00655ED0"/>
    <w:rsid w:val="00657DAC"/>
    <w:rsid w:val="00661089"/>
    <w:rsid w:val="00661753"/>
    <w:rsid w:val="00661ABA"/>
    <w:rsid w:val="006623C4"/>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8721E"/>
    <w:rsid w:val="00690F9E"/>
    <w:rsid w:val="006910B7"/>
    <w:rsid w:val="00691B8E"/>
    <w:rsid w:val="00692772"/>
    <w:rsid w:val="00692901"/>
    <w:rsid w:val="00692D66"/>
    <w:rsid w:val="00693D06"/>
    <w:rsid w:val="00695575"/>
    <w:rsid w:val="00695808"/>
    <w:rsid w:val="00695B3B"/>
    <w:rsid w:val="00697C99"/>
    <w:rsid w:val="006A0240"/>
    <w:rsid w:val="006A173F"/>
    <w:rsid w:val="006A2C16"/>
    <w:rsid w:val="006A3D44"/>
    <w:rsid w:val="006A4527"/>
    <w:rsid w:val="006A4989"/>
    <w:rsid w:val="006A5267"/>
    <w:rsid w:val="006A54DD"/>
    <w:rsid w:val="006A64B2"/>
    <w:rsid w:val="006A6E81"/>
    <w:rsid w:val="006A6F71"/>
    <w:rsid w:val="006A6FB0"/>
    <w:rsid w:val="006B12AE"/>
    <w:rsid w:val="006B2728"/>
    <w:rsid w:val="006B354A"/>
    <w:rsid w:val="006B46FB"/>
    <w:rsid w:val="006B7F10"/>
    <w:rsid w:val="006C07BA"/>
    <w:rsid w:val="006C1139"/>
    <w:rsid w:val="006C247D"/>
    <w:rsid w:val="006C60C2"/>
    <w:rsid w:val="006D05AA"/>
    <w:rsid w:val="006D0CE4"/>
    <w:rsid w:val="006D1D31"/>
    <w:rsid w:val="006D2F11"/>
    <w:rsid w:val="006D39E9"/>
    <w:rsid w:val="006D41E3"/>
    <w:rsid w:val="006D4C56"/>
    <w:rsid w:val="006D6A4E"/>
    <w:rsid w:val="006E0FFF"/>
    <w:rsid w:val="006E187E"/>
    <w:rsid w:val="006E21FB"/>
    <w:rsid w:val="006E2590"/>
    <w:rsid w:val="006E29E1"/>
    <w:rsid w:val="006E29F7"/>
    <w:rsid w:val="006E3B0D"/>
    <w:rsid w:val="006E3C97"/>
    <w:rsid w:val="006E7550"/>
    <w:rsid w:val="006F01C8"/>
    <w:rsid w:val="006F0E0C"/>
    <w:rsid w:val="006F11A4"/>
    <w:rsid w:val="006F2162"/>
    <w:rsid w:val="006F622E"/>
    <w:rsid w:val="006F6734"/>
    <w:rsid w:val="0070221D"/>
    <w:rsid w:val="0070544B"/>
    <w:rsid w:val="00705868"/>
    <w:rsid w:val="00706931"/>
    <w:rsid w:val="007071AB"/>
    <w:rsid w:val="00707B8E"/>
    <w:rsid w:val="00710ACC"/>
    <w:rsid w:val="007113DA"/>
    <w:rsid w:val="00711B1D"/>
    <w:rsid w:val="00712612"/>
    <w:rsid w:val="00714950"/>
    <w:rsid w:val="00715381"/>
    <w:rsid w:val="00716B42"/>
    <w:rsid w:val="00716CAB"/>
    <w:rsid w:val="007174D6"/>
    <w:rsid w:val="0071781D"/>
    <w:rsid w:val="0071787E"/>
    <w:rsid w:val="00720626"/>
    <w:rsid w:val="00721670"/>
    <w:rsid w:val="0072274B"/>
    <w:rsid w:val="00724374"/>
    <w:rsid w:val="00724EE5"/>
    <w:rsid w:val="00731160"/>
    <w:rsid w:val="00733A17"/>
    <w:rsid w:val="007344C9"/>
    <w:rsid w:val="0074028D"/>
    <w:rsid w:val="007426F9"/>
    <w:rsid w:val="00744883"/>
    <w:rsid w:val="00744C12"/>
    <w:rsid w:val="0074707D"/>
    <w:rsid w:val="007473EE"/>
    <w:rsid w:val="00747E10"/>
    <w:rsid w:val="00750445"/>
    <w:rsid w:val="0075075C"/>
    <w:rsid w:val="00751340"/>
    <w:rsid w:val="00751FEE"/>
    <w:rsid w:val="007535B2"/>
    <w:rsid w:val="00753980"/>
    <w:rsid w:val="00755757"/>
    <w:rsid w:val="0076090A"/>
    <w:rsid w:val="007626A3"/>
    <w:rsid w:val="00762884"/>
    <w:rsid w:val="007639DA"/>
    <w:rsid w:val="0076458C"/>
    <w:rsid w:val="00764DDD"/>
    <w:rsid w:val="007651CF"/>
    <w:rsid w:val="00765E82"/>
    <w:rsid w:val="0077161A"/>
    <w:rsid w:val="00772B15"/>
    <w:rsid w:val="00774736"/>
    <w:rsid w:val="0077490D"/>
    <w:rsid w:val="00774D8E"/>
    <w:rsid w:val="0077598E"/>
    <w:rsid w:val="0078039A"/>
    <w:rsid w:val="00784A0A"/>
    <w:rsid w:val="00784CE9"/>
    <w:rsid w:val="007853DF"/>
    <w:rsid w:val="00786684"/>
    <w:rsid w:val="00786FEC"/>
    <w:rsid w:val="007871D7"/>
    <w:rsid w:val="007908FD"/>
    <w:rsid w:val="00792342"/>
    <w:rsid w:val="007924AD"/>
    <w:rsid w:val="007925C2"/>
    <w:rsid w:val="007927A7"/>
    <w:rsid w:val="00792FFD"/>
    <w:rsid w:val="00793909"/>
    <w:rsid w:val="00793F33"/>
    <w:rsid w:val="007945E6"/>
    <w:rsid w:val="0079480E"/>
    <w:rsid w:val="00795AEA"/>
    <w:rsid w:val="00796859"/>
    <w:rsid w:val="007970EF"/>
    <w:rsid w:val="007977A8"/>
    <w:rsid w:val="007A06D3"/>
    <w:rsid w:val="007A13BC"/>
    <w:rsid w:val="007A4CCC"/>
    <w:rsid w:val="007A7663"/>
    <w:rsid w:val="007A7861"/>
    <w:rsid w:val="007B0308"/>
    <w:rsid w:val="007B1E9A"/>
    <w:rsid w:val="007B232B"/>
    <w:rsid w:val="007B3F39"/>
    <w:rsid w:val="007B510C"/>
    <w:rsid w:val="007B512A"/>
    <w:rsid w:val="007B53E9"/>
    <w:rsid w:val="007B6210"/>
    <w:rsid w:val="007B6509"/>
    <w:rsid w:val="007B6909"/>
    <w:rsid w:val="007B6C99"/>
    <w:rsid w:val="007B7CFE"/>
    <w:rsid w:val="007C082C"/>
    <w:rsid w:val="007C0E72"/>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E6B5C"/>
    <w:rsid w:val="007F2692"/>
    <w:rsid w:val="007F367D"/>
    <w:rsid w:val="007F424A"/>
    <w:rsid w:val="007F4404"/>
    <w:rsid w:val="007F6D78"/>
    <w:rsid w:val="007F7259"/>
    <w:rsid w:val="00800BCB"/>
    <w:rsid w:val="00800ED0"/>
    <w:rsid w:val="00801168"/>
    <w:rsid w:val="008040A8"/>
    <w:rsid w:val="00804128"/>
    <w:rsid w:val="00804405"/>
    <w:rsid w:val="00804E19"/>
    <w:rsid w:val="008052ED"/>
    <w:rsid w:val="0081000F"/>
    <w:rsid w:val="00810D03"/>
    <w:rsid w:val="00810EDC"/>
    <w:rsid w:val="0081136A"/>
    <w:rsid w:val="00811447"/>
    <w:rsid w:val="00812269"/>
    <w:rsid w:val="00812BE6"/>
    <w:rsid w:val="00813442"/>
    <w:rsid w:val="00815DBE"/>
    <w:rsid w:val="00816A07"/>
    <w:rsid w:val="00822AA8"/>
    <w:rsid w:val="0082408B"/>
    <w:rsid w:val="008244CF"/>
    <w:rsid w:val="00825C73"/>
    <w:rsid w:val="008279FA"/>
    <w:rsid w:val="00827A92"/>
    <w:rsid w:val="0083090A"/>
    <w:rsid w:val="00833CC7"/>
    <w:rsid w:val="008351B7"/>
    <w:rsid w:val="00835B1E"/>
    <w:rsid w:val="0083676C"/>
    <w:rsid w:val="008374FE"/>
    <w:rsid w:val="00837811"/>
    <w:rsid w:val="00840963"/>
    <w:rsid w:val="00841760"/>
    <w:rsid w:val="00841AA8"/>
    <w:rsid w:val="00841F31"/>
    <w:rsid w:val="008435DF"/>
    <w:rsid w:val="0084430F"/>
    <w:rsid w:val="00844951"/>
    <w:rsid w:val="008469C2"/>
    <w:rsid w:val="00846D93"/>
    <w:rsid w:val="0084770F"/>
    <w:rsid w:val="00853322"/>
    <w:rsid w:val="00853CBE"/>
    <w:rsid w:val="00855110"/>
    <w:rsid w:val="00855BA9"/>
    <w:rsid w:val="008616DF"/>
    <w:rsid w:val="008626E7"/>
    <w:rsid w:val="0086315A"/>
    <w:rsid w:val="00864511"/>
    <w:rsid w:val="008649C4"/>
    <w:rsid w:val="00865DF7"/>
    <w:rsid w:val="00866069"/>
    <w:rsid w:val="00870EE7"/>
    <w:rsid w:val="00872694"/>
    <w:rsid w:val="00873D67"/>
    <w:rsid w:val="008759D4"/>
    <w:rsid w:val="008771FB"/>
    <w:rsid w:val="00877493"/>
    <w:rsid w:val="00880880"/>
    <w:rsid w:val="00880E19"/>
    <w:rsid w:val="00881EFB"/>
    <w:rsid w:val="0088319C"/>
    <w:rsid w:val="008850FF"/>
    <w:rsid w:val="00885791"/>
    <w:rsid w:val="008863B9"/>
    <w:rsid w:val="00886625"/>
    <w:rsid w:val="00886980"/>
    <w:rsid w:val="0088741A"/>
    <w:rsid w:val="00887590"/>
    <w:rsid w:val="0089146C"/>
    <w:rsid w:val="00891AC7"/>
    <w:rsid w:val="0089258A"/>
    <w:rsid w:val="008930F4"/>
    <w:rsid w:val="00893347"/>
    <w:rsid w:val="00893532"/>
    <w:rsid w:val="008935EF"/>
    <w:rsid w:val="00895734"/>
    <w:rsid w:val="00897D9F"/>
    <w:rsid w:val="008A0F95"/>
    <w:rsid w:val="008A12C9"/>
    <w:rsid w:val="008A19F6"/>
    <w:rsid w:val="008A3E3D"/>
    <w:rsid w:val="008A45A6"/>
    <w:rsid w:val="008A5715"/>
    <w:rsid w:val="008A57F5"/>
    <w:rsid w:val="008A5BEF"/>
    <w:rsid w:val="008A79A2"/>
    <w:rsid w:val="008B0114"/>
    <w:rsid w:val="008B0F22"/>
    <w:rsid w:val="008B14A5"/>
    <w:rsid w:val="008B17C8"/>
    <w:rsid w:val="008B2706"/>
    <w:rsid w:val="008B526E"/>
    <w:rsid w:val="008B6622"/>
    <w:rsid w:val="008B739C"/>
    <w:rsid w:val="008B7BBD"/>
    <w:rsid w:val="008C1AC7"/>
    <w:rsid w:val="008C3F91"/>
    <w:rsid w:val="008C41C2"/>
    <w:rsid w:val="008C4E27"/>
    <w:rsid w:val="008C59AE"/>
    <w:rsid w:val="008C611C"/>
    <w:rsid w:val="008C6D7E"/>
    <w:rsid w:val="008C734B"/>
    <w:rsid w:val="008C74CC"/>
    <w:rsid w:val="008C763E"/>
    <w:rsid w:val="008D0E2E"/>
    <w:rsid w:val="008D26EC"/>
    <w:rsid w:val="008D2A5D"/>
    <w:rsid w:val="008D4F3B"/>
    <w:rsid w:val="008D509D"/>
    <w:rsid w:val="008D5AD1"/>
    <w:rsid w:val="008D69A7"/>
    <w:rsid w:val="008D6F55"/>
    <w:rsid w:val="008D7A02"/>
    <w:rsid w:val="008E0AC1"/>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5D0F"/>
    <w:rsid w:val="0090658F"/>
    <w:rsid w:val="00906C89"/>
    <w:rsid w:val="00910C47"/>
    <w:rsid w:val="009112F8"/>
    <w:rsid w:val="00911C00"/>
    <w:rsid w:val="00914514"/>
    <w:rsid w:val="009148DE"/>
    <w:rsid w:val="00922D08"/>
    <w:rsid w:val="00922F3A"/>
    <w:rsid w:val="009232BF"/>
    <w:rsid w:val="00924630"/>
    <w:rsid w:val="00924B3E"/>
    <w:rsid w:val="0092547E"/>
    <w:rsid w:val="0092779E"/>
    <w:rsid w:val="00930EA9"/>
    <w:rsid w:val="00930F79"/>
    <w:rsid w:val="00932828"/>
    <w:rsid w:val="00932C4B"/>
    <w:rsid w:val="00937EFB"/>
    <w:rsid w:val="00941E30"/>
    <w:rsid w:val="009428A2"/>
    <w:rsid w:val="00942C05"/>
    <w:rsid w:val="0094472C"/>
    <w:rsid w:val="009458FB"/>
    <w:rsid w:val="00946D1A"/>
    <w:rsid w:val="00947268"/>
    <w:rsid w:val="009550C7"/>
    <w:rsid w:val="00957593"/>
    <w:rsid w:val="009579D7"/>
    <w:rsid w:val="00961E6F"/>
    <w:rsid w:val="00961FE0"/>
    <w:rsid w:val="0096202C"/>
    <w:rsid w:val="0096247C"/>
    <w:rsid w:val="00966203"/>
    <w:rsid w:val="00966E90"/>
    <w:rsid w:val="0096712D"/>
    <w:rsid w:val="00971674"/>
    <w:rsid w:val="009725EC"/>
    <w:rsid w:val="009769E2"/>
    <w:rsid w:val="00977592"/>
    <w:rsid w:val="009777D9"/>
    <w:rsid w:val="00982E19"/>
    <w:rsid w:val="00982F39"/>
    <w:rsid w:val="00986FB3"/>
    <w:rsid w:val="00987816"/>
    <w:rsid w:val="0099089D"/>
    <w:rsid w:val="009911B1"/>
    <w:rsid w:val="009917D2"/>
    <w:rsid w:val="00991B88"/>
    <w:rsid w:val="00993C4E"/>
    <w:rsid w:val="00995B00"/>
    <w:rsid w:val="00995E6C"/>
    <w:rsid w:val="00996008"/>
    <w:rsid w:val="009977F9"/>
    <w:rsid w:val="009A0E7F"/>
    <w:rsid w:val="009A1724"/>
    <w:rsid w:val="009A18B1"/>
    <w:rsid w:val="009A2A3C"/>
    <w:rsid w:val="009A40F3"/>
    <w:rsid w:val="009A5016"/>
    <w:rsid w:val="009A5753"/>
    <w:rsid w:val="009A579D"/>
    <w:rsid w:val="009A5B2C"/>
    <w:rsid w:val="009A662C"/>
    <w:rsid w:val="009A6C38"/>
    <w:rsid w:val="009A6FDB"/>
    <w:rsid w:val="009B0495"/>
    <w:rsid w:val="009B1060"/>
    <w:rsid w:val="009B2AA4"/>
    <w:rsid w:val="009B323A"/>
    <w:rsid w:val="009B3F3B"/>
    <w:rsid w:val="009B58B8"/>
    <w:rsid w:val="009B67CD"/>
    <w:rsid w:val="009B7352"/>
    <w:rsid w:val="009C08D6"/>
    <w:rsid w:val="009C2171"/>
    <w:rsid w:val="009C43E8"/>
    <w:rsid w:val="009C4D29"/>
    <w:rsid w:val="009D04CC"/>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6183"/>
    <w:rsid w:val="009F61FC"/>
    <w:rsid w:val="009F734F"/>
    <w:rsid w:val="00A00C6B"/>
    <w:rsid w:val="00A01490"/>
    <w:rsid w:val="00A024F7"/>
    <w:rsid w:val="00A068E1"/>
    <w:rsid w:val="00A069AD"/>
    <w:rsid w:val="00A06BC2"/>
    <w:rsid w:val="00A100E6"/>
    <w:rsid w:val="00A12506"/>
    <w:rsid w:val="00A13F01"/>
    <w:rsid w:val="00A15171"/>
    <w:rsid w:val="00A17B44"/>
    <w:rsid w:val="00A21210"/>
    <w:rsid w:val="00A212E2"/>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2D2B"/>
    <w:rsid w:val="00A5302C"/>
    <w:rsid w:val="00A537EC"/>
    <w:rsid w:val="00A5503B"/>
    <w:rsid w:val="00A55675"/>
    <w:rsid w:val="00A5689F"/>
    <w:rsid w:val="00A57992"/>
    <w:rsid w:val="00A6060B"/>
    <w:rsid w:val="00A627DC"/>
    <w:rsid w:val="00A62FE0"/>
    <w:rsid w:val="00A6520F"/>
    <w:rsid w:val="00A66C1E"/>
    <w:rsid w:val="00A712E9"/>
    <w:rsid w:val="00A73D52"/>
    <w:rsid w:val="00A75825"/>
    <w:rsid w:val="00A7671C"/>
    <w:rsid w:val="00A76EDF"/>
    <w:rsid w:val="00A77495"/>
    <w:rsid w:val="00A81CC2"/>
    <w:rsid w:val="00A82D89"/>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438"/>
    <w:rsid w:val="00AA79E7"/>
    <w:rsid w:val="00AB0EF3"/>
    <w:rsid w:val="00AB0FA7"/>
    <w:rsid w:val="00AB10CF"/>
    <w:rsid w:val="00AB2891"/>
    <w:rsid w:val="00AB4B97"/>
    <w:rsid w:val="00AC0B57"/>
    <w:rsid w:val="00AC121F"/>
    <w:rsid w:val="00AC1E9F"/>
    <w:rsid w:val="00AC3CF7"/>
    <w:rsid w:val="00AC4CC1"/>
    <w:rsid w:val="00AC5820"/>
    <w:rsid w:val="00AC7C5A"/>
    <w:rsid w:val="00AD1641"/>
    <w:rsid w:val="00AD1CD8"/>
    <w:rsid w:val="00AD2224"/>
    <w:rsid w:val="00AD23B0"/>
    <w:rsid w:val="00AD4828"/>
    <w:rsid w:val="00AD7B57"/>
    <w:rsid w:val="00AD7D3A"/>
    <w:rsid w:val="00AE5C79"/>
    <w:rsid w:val="00AE7B66"/>
    <w:rsid w:val="00AE7DB2"/>
    <w:rsid w:val="00AF094D"/>
    <w:rsid w:val="00AF4ABD"/>
    <w:rsid w:val="00AF5059"/>
    <w:rsid w:val="00AF7B80"/>
    <w:rsid w:val="00B021A6"/>
    <w:rsid w:val="00B0256A"/>
    <w:rsid w:val="00B077C2"/>
    <w:rsid w:val="00B10385"/>
    <w:rsid w:val="00B1438C"/>
    <w:rsid w:val="00B156D5"/>
    <w:rsid w:val="00B16DDA"/>
    <w:rsid w:val="00B1726D"/>
    <w:rsid w:val="00B22259"/>
    <w:rsid w:val="00B22D96"/>
    <w:rsid w:val="00B23828"/>
    <w:rsid w:val="00B2396B"/>
    <w:rsid w:val="00B252A8"/>
    <w:rsid w:val="00B25897"/>
    <w:rsid w:val="00B258BB"/>
    <w:rsid w:val="00B26524"/>
    <w:rsid w:val="00B266B8"/>
    <w:rsid w:val="00B269D7"/>
    <w:rsid w:val="00B26CF8"/>
    <w:rsid w:val="00B26D1B"/>
    <w:rsid w:val="00B300FC"/>
    <w:rsid w:val="00B321F7"/>
    <w:rsid w:val="00B32CB4"/>
    <w:rsid w:val="00B32E87"/>
    <w:rsid w:val="00B339B5"/>
    <w:rsid w:val="00B34252"/>
    <w:rsid w:val="00B3645E"/>
    <w:rsid w:val="00B3756A"/>
    <w:rsid w:val="00B40354"/>
    <w:rsid w:val="00B416A7"/>
    <w:rsid w:val="00B46B24"/>
    <w:rsid w:val="00B47852"/>
    <w:rsid w:val="00B51835"/>
    <w:rsid w:val="00B5277F"/>
    <w:rsid w:val="00B52A24"/>
    <w:rsid w:val="00B54161"/>
    <w:rsid w:val="00B55534"/>
    <w:rsid w:val="00B5601D"/>
    <w:rsid w:val="00B56415"/>
    <w:rsid w:val="00B56ACA"/>
    <w:rsid w:val="00B5758E"/>
    <w:rsid w:val="00B60920"/>
    <w:rsid w:val="00B60C8A"/>
    <w:rsid w:val="00B61ECE"/>
    <w:rsid w:val="00B61FD7"/>
    <w:rsid w:val="00B623B5"/>
    <w:rsid w:val="00B638C3"/>
    <w:rsid w:val="00B64422"/>
    <w:rsid w:val="00B66A6D"/>
    <w:rsid w:val="00B6733A"/>
    <w:rsid w:val="00B673F3"/>
    <w:rsid w:val="00B67434"/>
    <w:rsid w:val="00B67B97"/>
    <w:rsid w:val="00B729C6"/>
    <w:rsid w:val="00B752DB"/>
    <w:rsid w:val="00B75336"/>
    <w:rsid w:val="00B75BC2"/>
    <w:rsid w:val="00B75D4A"/>
    <w:rsid w:val="00B764FA"/>
    <w:rsid w:val="00B77564"/>
    <w:rsid w:val="00B810D2"/>
    <w:rsid w:val="00B81488"/>
    <w:rsid w:val="00B81E36"/>
    <w:rsid w:val="00B8223A"/>
    <w:rsid w:val="00B85CD7"/>
    <w:rsid w:val="00B87915"/>
    <w:rsid w:val="00B91B83"/>
    <w:rsid w:val="00B91C38"/>
    <w:rsid w:val="00B91C64"/>
    <w:rsid w:val="00B923BB"/>
    <w:rsid w:val="00B93EB2"/>
    <w:rsid w:val="00B968C8"/>
    <w:rsid w:val="00B9758C"/>
    <w:rsid w:val="00BA0E4D"/>
    <w:rsid w:val="00BA1DA7"/>
    <w:rsid w:val="00BA1DCC"/>
    <w:rsid w:val="00BA2AE6"/>
    <w:rsid w:val="00BA3737"/>
    <w:rsid w:val="00BA3929"/>
    <w:rsid w:val="00BA3B95"/>
    <w:rsid w:val="00BA3EC5"/>
    <w:rsid w:val="00BA4289"/>
    <w:rsid w:val="00BA43AB"/>
    <w:rsid w:val="00BA51D9"/>
    <w:rsid w:val="00BA6494"/>
    <w:rsid w:val="00BA7FAF"/>
    <w:rsid w:val="00BB2563"/>
    <w:rsid w:val="00BB3828"/>
    <w:rsid w:val="00BB4F98"/>
    <w:rsid w:val="00BB5DFC"/>
    <w:rsid w:val="00BC0266"/>
    <w:rsid w:val="00BC37A7"/>
    <w:rsid w:val="00BC3AF2"/>
    <w:rsid w:val="00BC4548"/>
    <w:rsid w:val="00BC4C0E"/>
    <w:rsid w:val="00BC5903"/>
    <w:rsid w:val="00BC6478"/>
    <w:rsid w:val="00BC67AD"/>
    <w:rsid w:val="00BC6CA4"/>
    <w:rsid w:val="00BD13CD"/>
    <w:rsid w:val="00BD17D1"/>
    <w:rsid w:val="00BD279D"/>
    <w:rsid w:val="00BD4D89"/>
    <w:rsid w:val="00BD6BB8"/>
    <w:rsid w:val="00BE343B"/>
    <w:rsid w:val="00BE4659"/>
    <w:rsid w:val="00BE4A79"/>
    <w:rsid w:val="00BE4EBA"/>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4456"/>
    <w:rsid w:val="00C26750"/>
    <w:rsid w:val="00C317B6"/>
    <w:rsid w:val="00C337B2"/>
    <w:rsid w:val="00C3493B"/>
    <w:rsid w:val="00C37400"/>
    <w:rsid w:val="00C40DB8"/>
    <w:rsid w:val="00C42100"/>
    <w:rsid w:val="00C43A3B"/>
    <w:rsid w:val="00C44458"/>
    <w:rsid w:val="00C4612F"/>
    <w:rsid w:val="00C462C1"/>
    <w:rsid w:val="00C4695E"/>
    <w:rsid w:val="00C4748B"/>
    <w:rsid w:val="00C502AE"/>
    <w:rsid w:val="00C51639"/>
    <w:rsid w:val="00C521B7"/>
    <w:rsid w:val="00C52B70"/>
    <w:rsid w:val="00C53F69"/>
    <w:rsid w:val="00C54993"/>
    <w:rsid w:val="00C54D20"/>
    <w:rsid w:val="00C55A46"/>
    <w:rsid w:val="00C55AFF"/>
    <w:rsid w:val="00C578CF"/>
    <w:rsid w:val="00C57E34"/>
    <w:rsid w:val="00C619C1"/>
    <w:rsid w:val="00C62F16"/>
    <w:rsid w:val="00C63EB4"/>
    <w:rsid w:val="00C65ABB"/>
    <w:rsid w:val="00C65BD2"/>
    <w:rsid w:val="00C65E04"/>
    <w:rsid w:val="00C66965"/>
    <w:rsid w:val="00C66966"/>
    <w:rsid w:val="00C66BA2"/>
    <w:rsid w:val="00C70A0B"/>
    <w:rsid w:val="00C70D46"/>
    <w:rsid w:val="00C7354A"/>
    <w:rsid w:val="00C822E0"/>
    <w:rsid w:val="00C83E5D"/>
    <w:rsid w:val="00C84804"/>
    <w:rsid w:val="00C8533B"/>
    <w:rsid w:val="00C87674"/>
    <w:rsid w:val="00C87D9A"/>
    <w:rsid w:val="00C90356"/>
    <w:rsid w:val="00C93547"/>
    <w:rsid w:val="00C93DF6"/>
    <w:rsid w:val="00C94AD7"/>
    <w:rsid w:val="00C94BC8"/>
    <w:rsid w:val="00C95985"/>
    <w:rsid w:val="00C95AA9"/>
    <w:rsid w:val="00C95F4D"/>
    <w:rsid w:val="00C96521"/>
    <w:rsid w:val="00C96C45"/>
    <w:rsid w:val="00C96CE1"/>
    <w:rsid w:val="00C96D5E"/>
    <w:rsid w:val="00CA05BE"/>
    <w:rsid w:val="00CA17B5"/>
    <w:rsid w:val="00CA1E57"/>
    <w:rsid w:val="00CA247C"/>
    <w:rsid w:val="00CA3331"/>
    <w:rsid w:val="00CA41A5"/>
    <w:rsid w:val="00CA5E52"/>
    <w:rsid w:val="00CA5F02"/>
    <w:rsid w:val="00CA61D5"/>
    <w:rsid w:val="00CA62E8"/>
    <w:rsid w:val="00CA693A"/>
    <w:rsid w:val="00CA7CB6"/>
    <w:rsid w:val="00CB1B1C"/>
    <w:rsid w:val="00CB305B"/>
    <w:rsid w:val="00CB333E"/>
    <w:rsid w:val="00CB4324"/>
    <w:rsid w:val="00CB498B"/>
    <w:rsid w:val="00CB4BF8"/>
    <w:rsid w:val="00CB5719"/>
    <w:rsid w:val="00CB61D0"/>
    <w:rsid w:val="00CB6B75"/>
    <w:rsid w:val="00CC358F"/>
    <w:rsid w:val="00CC4922"/>
    <w:rsid w:val="00CC5026"/>
    <w:rsid w:val="00CC5780"/>
    <w:rsid w:val="00CC650F"/>
    <w:rsid w:val="00CC68D0"/>
    <w:rsid w:val="00CC704B"/>
    <w:rsid w:val="00CC7134"/>
    <w:rsid w:val="00CD1E7E"/>
    <w:rsid w:val="00CD2C32"/>
    <w:rsid w:val="00CD675E"/>
    <w:rsid w:val="00CD7700"/>
    <w:rsid w:val="00CE0107"/>
    <w:rsid w:val="00CE262E"/>
    <w:rsid w:val="00CE54C5"/>
    <w:rsid w:val="00CF17A5"/>
    <w:rsid w:val="00CF320E"/>
    <w:rsid w:val="00CF389A"/>
    <w:rsid w:val="00CF4FA3"/>
    <w:rsid w:val="00CF58CA"/>
    <w:rsid w:val="00CF62A5"/>
    <w:rsid w:val="00CF6C2E"/>
    <w:rsid w:val="00D00901"/>
    <w:rsid w:val="00D01290"/>
    <w:rsid w:val="00D019C6"/>
    <w:rsid w:val="00D03F9A"/>
    <w:rsid w:val="00D05D49"/>
    <w:rsid w:val="00D06D51"/>
    <w:rsid w:val="00D07231"/>
    <w:rsid w:val="00D0783B"/>
    <w:rsid w:val="00D07D6A"/>
    <w:rsid w:val="00D07E07"/>
    <w:rsid w:val="00D10A0A"/>
    <w:rsid w:val="00D12CE2"/>
    <w:rsid w:val="00D13453"/>
    <w:rsid w:val="00D1422D"/>
    <w:rsid w:val="00D1694E"/>
    <w:rsid w:val="00D21119"/>
    <w:rsid w:val="00D23BDA"/>
    <w:rsid w:val="00D242FD"/>
    <w:rsid w:val="00D24991"/>
    <w:rsid w:val="00D26E6F"/>
    <w:rsid w:val="00D2759C"/>
    <w:rsid w:val="00D33D64"/>
    <w:rsid w:val="00D36457"/>
    <w:rsid w:val="00D3685C"/>
    <w:rsid w:val="00D40652"/>
    <w:rsid w:val="00D40C6F"/>
    <w:rsid w:val="00D41291"/>
    <w:rsid w:val="00D415E6"/>
    <w:rsid w:val="00D42050"/>
    <w:rsid w:val="00D4374B"/>
    <w:rsid w:val="00D4492D"/>
    <w:rsid w:val="00D4499C"/>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20BF"/>
    <w:rsid w:val="00D720DF"/>
    <w:rsid w:val="00D74B05"/>
    <w:rsid w:val="00D761E9"/>
    <w:rsid w:val="00D775AE"/>
    <w:rsid w:val="00D77DFD"/>
    <w:rsid w:val="00D82890"/>
    <w:rsid w:val="00D83956"/>
    <w:rsid w:val="00D8398B"/>
    <w:rsid w:val="00D84ACA"/>
    <w:rsid w:val="00D84DE0"/>
    <w:rsid w:val="00D86A98"/>
    <w:rsid w:val="00D87207"/>
    <w:rsid w:val="00D909BA"/>
    <w:rsid w:val="00D913AC"/>
    <w:rsid w:val="00D94015"/>
    <w:rsid w:val="00D95A7D"/>
    <w:rsid w:val="00D971F9"/>
    <w:rsid w:val="00DA2157"/>
    <w:rsid w:val="00DA21C1"/>
    <w:rsid w:val="00DA277D"/>
    <w:rsid w:val="00DA2FB4"/>
    <w:rsid w:val="00DA347E"/>
    <w:rsid w:val="00DA4D79"/>
    <w:rsid w:val="00DA6493"/>
    <w:rsid w:val="00DA64A6"/>
    <w:rsid w:val="00DA6603"/>
    <w:rsid w:val="00DA6ABF"/>
    <w:rsid w:val="00DB0072"/>
    <w:rsid w:val="00DB12A3"/>
    <w:rsid w:val="00DB15D0"/>
    <w:rsid w:val="00DB1869"/>
    <w:rsid w:val="00DB3816"/>
    <w:rsid w:val="00DB395E"/>
    <w:rsid w:val="00DB5079"/>
    <w:rsid w:val="00DB5149"/>
    <w:rsid w:val="00DB522C"/>
    <w:rsid w:val="00DB647F"/>
    <w:rsid w:val="00DB6E76"/>
    <w:rsid w:val="00DC0AAF"/>
    <w:rsid w:val="00DC0E3F"/>
    <w:rsid w:val="00DC3908"/>
    <w:rsid w:val="00DC51F3"/>
    <w:rsid w:val="00DC5994"/>
    <w:rsid w:val="00DC5E97"/>
    <w:rsid w:val="00DC63F3"/>
    <w:rsid w:val="00DC6763"/>
    <w:rsid w:val="00DC6F8C"/>
    <w:rsid w:val="00DD1916"/>
    <w:rsid w:val="00DD1B5A"/>
    <w:rsid w:val="00DD3EDE"/>
    <w:rsid w:val="00DD5EBC"/>
    <w:rsid w:val="00DE1039"/>
    <w:rsid w:val="00DE1388"/>
    <w:rsid w:val="00DE1600"/>
    <w:rsid w:val="00DE18CB"/>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1645"/>
    <w:rsid w:val="00E03973"/>
    <w:rsid w:val="00E03C3C"/>
    <w:rsid w:val="00E03CEF"/>
    <w:rsid w:val="00E03EAC"/>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0A1A"/>
    <w:rsid w:val="00E325E3"/>
    <w:rsid w:val="00E34898"/>
    <w:rsid w:val="00E34FA7"/>
    <w:rsid w:val="00E35D85"/>
    <w:rsid w:val="00E35F8B"/>
    <w:rsid w:val="00E366C3"/>
    <w:rsid w:val="00E37841"/>
    <w:rsid w:val="00E37CBA"/>
    <w:rsid w:val="00E37F2E"/>
    <w:rsid w:val="00E441F8"/>
    <w:rsid w:val="00E44984"/>
    <w:rsid w:val="00E44D4D"/>
    <w:rsid w:val="00E4689A"/>
    <w:rsid w:val="00E51511"/>
    <w:rsid w:val="00E52347"/>
    <w:rsid w:val="00E530F5"/>
    <w:rsid w:val="00E53365"/>
    <w:rsid w:val="00E53F3D"/>
    <w:rsid w:val="00E56F19"/>
    <w:rsid w:val="00E57A72"/>
    <w:rsid w:val="00E60452"/>
    <w:rsid w:val="00E60625"/>
    <w:rsid w:val="00E60A90"/>
    <w:rsid w:val="00E62980"/>
    <w:rsid w:val="00E63124"/>
    <w:rsid w:val="00E6348D"/>
    <w:rsid w:val="00E64BF8"/>
    <w:rsid w:val="00E65037"/>
    <w:rsid w:val="00E66332"/>
    <w:rsid w:val="00E664D7"/>
    <w:rsid w:val="00E66EDA"/>
    <w:rsid w:val="00E7222A"/>
    <w:rsid w:val="00E75C01"/>
    <w:rsid w:val="00E77296"/>
    <w:rsid w:val="00E77370"/>
    <w:rsid w:val="00E80127"/>
    <w:rsid w:val="00E817AC"/>
    <w:rsid w:val="00E8188E"/>
    <w:rsid w:val="00E8432C"/>
    <w:rsid w:val="00E86037"/>
    <w:rsid w:val="00E86888"/>
    <w:rsid w:val="00E86DD0"/>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38E4"/>
    <w:rsid w:val="00EC78AD"/>
    <w:rsid w:val="00ED11D3"/>
    <w:rsid w:val="00ED1F6C"/>
    <w:rsid w:val="00ED55CB"/>
    <w:rsid w:val="00ED75A4"/>
    <w:rsid w:val="00EE0138"/>
    <w:rsid w:val="00EE0A65"/>
    <w:rsid w:val="00EE104E"/>
    <w:rsid w:val="00EE1480"/>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0FE6"/>
    <w:rsid w:val="00F11006"/>
    <w:rsid w:val="00F1217F"/>
    <w:rsid w:val="00F14CDF"/>
    <w:rsid w:val="00F1569C"/>
    <w:rsid w:val="00F16B1E"/>
    <w:rsid w:val="00F172A0"/>
    <w:rsid w:val="00F2023B"/>
    <w:rsid w:val="00F20AD8"/>
    <w:rsid w:val="00F21D8D"/>
    <w:rsid w:val="00F222F6"/>
    <w:rsid w:val="00F223D0"/>
    <w:rsid w:val="00F24077"/>
    <w:rsid w:val="00F2442D"/>
    <w:rsid w:val="00F2502F"/>
    <w:rsid w:val="00F251C3"/>
    <w:rsid w:val="00F25D98"/>
    <w:rsid w:val="00F272E1"/>
    <w:rsid w:val="00F300FB"/>
    <w:rsid w:val="00F30111"/>
    <w:rsid w:val="00F30658"/>
    <w:rsid w:val="00F32660"/>
    <w:rsid w:val="00F336C9"/>
    <w:rsid w:val="00F33C3B"/>
    <w:rsid w:val="00F34567"/>
    <w:rsid w:val="00F35193"/>
    <w:rsid w:val="00F35246"/>
    <w:rsid w:val="00F35DDC"/>
    <w:rsid w:val="00F36170"/>
    <w:rsid w:val="00F3781C"/>
    <w:rsid w:val="00F46733"/>
    <w:rsid w:val="00F47EFA"/>
    <w:rsid w:val="00F529BD"/>
    <w:rsid w:val="00F52E70"/>
    <w:rsid w:val="00F5313D"/>
    <w:rsid w:val="00F53E5D"/>
    <w:rsid w:val="00F53FBE"/>
    <w:rsid w:val="00F5560B"/>
    <w:rsid w:val="00F570F0"/>
    <w:rsid w:val="00F62BC9"/>
    <w:rsid w:val="00F67B33"/>
    <w:rsid w:val="00F71AC8"/>
    <w:rsid w:val="00F73019"/>
    <w:rsid w:val="00F7766A"/>
    <w:rsid w:val="00F7780B"/>
    <w:rsid w:val="00F807F9"/>
    <w:rsid w:val="00F80D6C"/>
    <w:rsid w:val="00F80F81"/>
    <w:rsid w:val="00F8221C"/>
    <w:rsid w:val="00F83AC8"/>
    <w:rsid w:val="00F840DC"/>
    <w:rsid w:val="00F84274"/>
    <w:rsid w:val="00F84389"/>
    <w:rsid w:val="00F87659"/>
    <w:rsid w:val="00F91C15"/>
    <w:rsid w:val="00F91CC1"/>
    <w:rsid w:val="00F96620"/>
    <w:rsid w:val="00F96DA1"/>
    <w:rsid w:val="00FA0955"/>
    <w:rsid w:val="00FA112E"/>
    <w:rsid w:val="00FA6276"/>
    <w:rsid w:val="00FA62E3"/>
    <w:rsid w:val="00FA7C61"/>
    <w:rsid w:val="00FB07B8"/>
    <w:rsid w:val="00FB1AB6"/>
    <w:rsid w:val="00FB3B64"/>
    <w:rsid w:val="00FB5F69"/>
    <w:rsid w:val="00FB6386"/>
    <w:rsid w:val="00FB7854"/>
    <w:rsid w:val="00FC503A"/>
    <w:rsid w:val="00FC6FE6"/>
    <w:rsid w:val="00FC7A91"/>
    <w:rsid w:val="00FD16BF"/>
    <w:rsid w:val="00FD2CEC"/>
    <w:rsid w:val="00FD404D"/>
    <w:rsid w:val="00FD41E8"/>
    <w:rsid w:val="00FD57E7"/>
    <w:rsid w:val="00FD5A5B"/>
    <w:rsid w:val="00FD6C16"/>
    <w:rsid w:val="00FD6F6A"/>
    <w:rsid w:val="00FD739D"/>
    <w:rsid w:val="00FE0D18"/>
    <w:rsid w:val="00FE2BD5"/>
    <w:rsid w:val="00FE30CC"/>
    <w:rsid w:val="00FE495D"/>
    <w:rsid w:val="00FE4F20"/>
    <w:rsid w:val="00FF0748"/>
    <w:rsid w:val="00FF3F89"/>
    <w:rsid w:val="00FF4BAE"/>
    <w:rsid w:val="00FF59CF"/>
    <w:rsid w:val="00FF71DB"/>
    <w:rsid w:val="00FF7D80"/>
    <w:rsid w:val="24EAC3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21CDE"/>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uiPriority w:val="1"/>
    <w:qFormat/>
    <w:rsid w:val="00BE4EBA"/>
    <w:rPr>
      <w:rFonts w:ascii="Arial" w:hAnsi="Arial"/>
      <w:i/>
      <w:noProof/>
      <w:sz w:val="18"/>
      <w:bdr w:val="none" w:sz="0" w:space="0" w:color="auto"/>
      <w:shd w:val="clear" w:color="auto" w:fill="auto"/>
      <w:lang w:val="en-US"/>
    </w:rPr>
  </w:style>
  <w:style w:type="paragraph" w:customStyle="1" w:styleId="XMLElement">
    <w:name w:val="XML Element"/>
    <w:basedOn w:val="Normal"/>
    <w:link w:val="XMLElementChar"/>
    <w:qFormat/>
    <w:rsid w:val="00394BD5"/>
    <w:pPr>
      <w:overflowPunct w:val="0"/>
      <w:autoSpaceDE w:val="0"/>
      <w:autoSpaceDN w:val="0"/>
      <w:adjustRightInd w:val="0"/>
      <w:spacing w:after="0"/>
      <w:textAlignment w:val="baseline"/>
    </w:pPr>
    <w:rPr>
      <w:rFonts w:ascii="Courier New" w:hAnsi="Courier New" w:cs="Arial"/>
      <w:b/>
      <w:noProof/>
      <w:w w:val="90"/>
      <w:sz w:val="19"/>
      <w:szCs w:val="18"/>
      <w:lang w:val="en-US" w:eastAsia="en-GB"/>
    </w:rPr>
  </w:style>
  <w:style w:type="character" w:customStyle="1" w:styleId="XMLElementChar">
    <w:name w:val="XML Element Char"/>
    <w:basedOn w:val="DefaultParagraphFont"/>
    <w:link w:val="XMLElement"/>
    <w:rsid w:val="00394BD5"/>
    <w:rPr>
      <w:rFonts w:ascii="Courier New" w:hAnsi="Courier New" w:cs="Arial"/>
      <w:b/>
      <w:noProof/>
      <w:w w:val="90"/>
      <w:sz w:val="19"/>
      <w:szCs w:val="18"/>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120228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88788468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59094642">
      <w:bodyDiv w:val="1"/>
      <w:marLeft w:val="0"/>
      <w:marRight w:val="0"/>
      <w:marTop w:val="0"/>
      <w:marBottom w:val="0"/>
      <w:divBdr>
        <w:top w:val="none" w:sz="0" w:space="0" w:color="auto"/>
        <w:left w:val="none" w:sz="0" w:space="0" w:color="auto"/>
        <w:bottom w:val="none" w:sz="0" w:space="0" w:color="auto"/>
        <w:right w:val="none" w:sz="0" w:space="0" w:color="auto"/>
      </w:divBdr>
    </w:div>
    <w:div w:id="1681270019">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dashif.org/ingest/v1.2"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725B71-2E50-420B-B8C0-6F275D1AD570}">
  <ds:schemaRefs>
    <ds:schemaRef ds:uri="http://schemas.microsoft.com/sharepoint/v3/contenttype/forms"/>
  </ds:schemaRefs>
</ds:datastoreItem>
</file>

<file path=customXml/itemProps2.xml><?xml version="1.0" encoding="utf-8"?>
<ds:datastoreItem xmlns:ds="http://schemas.openxmlformats.org/officeDocument/2006/customXml" ds:itemID="{37BDA134-906C-4A27-8D14-20771EB06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0</TotalTime>
  <Pages>9</Pages>
  <Words>3280</Words>
  <Characters>18699</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3GPP TS 26.512 Change Request</vt:lpstr>
    </vt:vector>
  </TitlesOfParts>
  <Company>BBC Research &amp; Developmemt</Company>
  <LinksUpToDate>false</LinksUpToDate>
  <CharactersWithSpaces>21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 (2024-05-15)</cp:lastModifiedBy>
  <cp:revision>2</cp:revision>
  <cp:lastPrinted>1900-01-01T08:00:00Z</cp:lastPrinted>
  <dcterms:created xsi:type="dcterms:W3CDTF">2024-05-15T15:01:00Z</dcterms:created>
  <dcterms:modified xsi:type="dcterms:W3CDTF">2024-05-15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7-bis-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2nd</vt:lpwstr>
  </property>
  <property fmtid="{D5CDD505-2E9C-101B-9397-08002B2CF9AE}" pid="7" name="EndDate">
    <vt:lpwstr>7th May 2024</vt:lpwstr>
  </property>
  <property fmtid="{D5CDD505-2E9C-101B-9397-08002B2CF9AE}" pid="8" name="Tdoc#">
    <vt:lpwstr>S4aI240044</vt:lpwstr>
  </property>
  <property fmtid="{D5CDD505-2E9C-101B-9397-08002B2CF9AE}" pid="9" name="Spec#">
    <vt:lpwstr>26.512</vt:lpwstr>
  </property>
  <property fmtid="{D5CDD505-2E9C-101B-9397-08002B2CF9AE}" pid="10" name="Cr#">
    <vt:lpwstr>0047</vt:lpwstr>
  </property>
  <property fmtid="{D5CDD505-2E9C-101B-9397-08002B2CF9AE}" pid="11" name="Revision">
    <vt:lpwstr>10</vt:lpwstr>
  </property>
  <property fmtid="{D5CDD505-2E9C-101B-9397-08002B2CF9AE}" pid="12" name="Version">
    <vt:lpwstr>17.7.0</vt:lpwstr>
  </property>
  <property fmtid="{D5CDD505-2E9C-101B-9397-08002B2CF9AE}" pid="13" name="SourceIfWg">
    <vt:lpwstr>Qualcomm Incorporated, Ericsson LM,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4-05-25</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y fmtid="{D5CDD505-2E9C-101B-9397-08002B2CF9AE}" pid="21" name="GrammarlyDocumentId">
    <vt:lpwstr>43626588c2acde54d34250dfeeafe66b8a0edd1c6573b9f6d9dabddd391c5c30</vt:lpwstr>
  </property>
</Properties>
</file>